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CEFCAFE" w14:textId="77777777" w:rsidR="00592375" w:rsidRDefault="00F74C9D" w:rsidP="00DA07E5">
      <w:pPr>
        <w:spacing w:after="0"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A16324">
        <w:rPr>
          <w:rFonts w:ascii="Times New Roman" w:hAnsi="Times New Roman" w:cs="Times New Roman"/>
          <w:sz w:val="23"/>
          <w:szCs w:val="23"/>
        </w:rPr>
        <w:t>Министерство науки и высшего образования Российской Федерации</w:t>
      </w:r>
    </w:p>
    <w:p w14:paraId="38324199" w14:textId="364B35A3" w:rsidR="0068472A" w:rsidRPr="00A16324" w:rsidRDefault="00F74C9D" w:rsidP="00DA07E5">
      <w:pPr>
        <w:spacing w:after="0"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A16324">
        <w:rPr>
          <w:rFonts w:ascii="Times New Roman" w:hAnsi="Times New Roman" w:cs="Times New Roman"/>
          <w:sz w:val="23"/>
          <w:szCs w:val="23"/>
        </w:rPr>
        <w:t>Федерального государственного бюджетного образовательного учреждения высшего о</w:t>
      </w:r>
      <w:r w:rsidR="0068472A" w:rsidRPr="00A16324">
        <w:rPr>
          <w:rFonts w:ascii="Times New Roman" w:hAnsi="Times New Roman" w:cs="Times New Roman"/>
          <w:sz w:val="23"/>
          <w:szCs w:val="23"/>
        </w:rPr>
        <w:t>бразования</w:t>
      </w:r>
    </w:p>
    <w:p w14:paraId="7B0B67DD" w14:textId="77777777" w:rsidR="009538C0" w:rsidRPr="00A16324" w:rsidRDefault="00F74C9D" w:rsidP="00DA07E5">
      <w:pPr>
        <w:spacing w:after="0"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A16324">
        <w:rPr>
          <w:rFonts w:ascii="Times New Roman" w:hAnsi="Times New Roman" w:cs="Times New Roman"/>
          <w:sz w:val="23"/>
          <w:szCs w:val="23"/>
        </w:rPr>
        <w:t>Московский государственный т</w:t>
      </w:r>
      <w:r w:rsidR="0068472A" w:rsidRPr="00A16324">
        <w:rPr>
          <w:rFonts w:ascii="Times New Roman" w:hAnsi="Times New Roman" w:cs="Times New Roman"/>
          <w:sz w:val="23"/>
          <w:szCs w:val="23"/>
        </w:rPr>
        <w:t xml:space="preserve">ехнический </w:t>
      </w:r>
      <w:r w:rsidRPr="00A16324">
        <w:rPr>
          <w:rFonts w:ascii="Times New Roman" w:hAnsi="Times New Roman" w:cs="Times New Roman"/>
          <w:sz w:val="23"/>
          <w:szCs w:val="23"/>
        </w:rPr>
        <w:t>у</w:t>
      </w:r>
      <w:r w:rsidR="0068472A" w:rsidRPr="00A16324">
        <w:rPr>
          <w:rFonts w:ascii="Times New Roman" w:hAnsi="Times New Roman" w:cs="Times New Roman"/>
          <w:sz w:val="23"/>
          <w:szCs w:val="23"/>
        </w:rPr>
        <w:t>нив</w:t>
      </w:r>
      <w:r w:rsidR="009538C0" w:rsidRPr="00A16324">
        <w:rPr>
          <w:rFonts w:ascii="Times New Roman" w:hAnsi="Times New Roman" w:cs="Times New Roman"/>
          <w:sz w:val="23"/>
          <w:szCs w:val="23"/>
        </w:rPr>
        <w:t>ерситет имени Н. Э. Баумана</w:t>
      </w:r>
    </w:p>
    <w:p w14:paraId="7F9C8EF4" w14:textId="77777777" w:rsidR="0068472A" w:rsidRPr="00A16324" w:rsidRDefault="00F74C9D" w:rsidP="00DA07E5">
      <w:pPr>
        <w:spacing w:after="0"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A16324">
        <w:rPr>
          <w:rFonts w:ascii="Times New Roman" w:hAnsi="Times New Roman" w:cs="Times New Roman"/>
          <w:sz w:val="23"/>
          <w:szCs w:val="23"/>
        </w:rPr>
        <w:t>(н</w:t>
      </w:r>
      <w:r w:rsidR="0068472A" w:rsidRPr="00A16324">
        <w:rPr>
          <w:rFonts w:ascii="Times New Roman" w:hAnsi="Times New Roman" w:cs="Times New Roman"/>
          <w:sz w:val="23"/>
          <w:szCs w:val="23"/>
        </w:rPr>
        <w:t>ациональны</w:t>
      </w:r>
      <w:r w:rsidRPr="00A16324">
        <w:rPr>
          <w:rFonts w:ascii="Times New Roman" w:hAnsi="Times New Roman" w:cs="Times New Roman"/>
          <w:sz w:val="23"/>
          <w:szCs w:val="23"/>
        </w:rPr>
        <w:t>й исследовательский университет</w:t>
      </w:r>
      <w:r w:rsidR="0068472A" w:rsidRPr="00A16324">
        <w:rPr>
          <w:rFonts w:ascii="Times New Roman" w:hAnsi="Times New Roman" w:cs="Times New Roman"/>
          <w:sz w:val="23"/>
          <w:szCs w:val="23"/>
        </w:rPr>
        <w:t>)</w:t>
      </w:r>
    </w:p>
    <w:p w14:paraId="342528A4" w14:textId="77777777" w:rsidR="0068472A" w:rsidRPr="00A16324" w:rsidRDefault="009538C0" w:rsidP="00857F5A">
      <w:pPr>
        <w:spacing w:after="2000"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A16324">
        <w:rPr>
          <w:rFonts w:ascii="Times New Roman" w:hAnsi="Times New Roman" w:cs="Times New Roman"/>
          <w:sz w:val="23"/>
          <w:szCs w:val="23"/>
        </w:rPr>
        <w:t>Московский техникум космического приборостроения</w:t>
      </w:r>
    </w:p>
    <w:p w14:paraId="096A71EC" w14:textId="56571AE9" w:rsidR="008F4F55" w:rsidRPr="00592375" w:rsidRDefault="008D1A1F" w:rsidP="008F4F55">
      <w:pPr>
        <w:spacing w:after="567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t>ПРАКТИЧЕСКАЯ</w:t>
      </w:r>
      <w:r w:rsidR="0068472A" w:rsidRPr="00A16324">
        <w:rPr>
          <w:rFonts w:ascii="Times New Roman" w:hAnsi="Times New Roman" w:cs="Times New Roman"/>
          <w:b/>
          <w:sz w:val="36"/>
          <w:szCs w:val="36"/>
        </w:rPr>
        <w:t xml:space="preserve"> РАБОТА №</w:t>
      </w:r>
      <w:r w:rsidR="00592375" w:rsidRPr="00592375">
        <w:rPr>
          <w:rFonts w:ascii="Times New Roman" w:hAnsi="Times New Roman" w:cs="Times New Roman"/>
          <w:b/>
          <w:sz w:val="36"/>
          <w:szCs w:val="36"/>
        </w:rPr>
        <w:t>1</w:t>
      </w:r>
    </w:p>
    <w:p w14:paraId="139399F5" w14:textId="28F3F7B2" w:rsidR="0068472A" w:rsidRPr="00261C39" w:rsidRDefault="009538C0" w:rsidP="00592375">
      <w:pPr>
        <w:spacing w:after="800"/>
        <w:jc w:val="center"/>
        <w:rPr>
          <w:rFonts w:ascii="Times New Roman" w:hAnsi="Times New Roman" w:cs="Times New Roman"/>
          <w:sz w:val="36"/>
          <w:szCs w:val="36"/>
        </w:rPr>
      </w:pPr>
      <w:r w:rsidRPr="00A16324">
        <w:rPr>
          <w:rFonts w:ascii="Times New Roman" w:hAnsi="Times New Roman" w:cs="Times New Roman"/>
          <w:sz w:val="32"/>
          <w:szCs w:val="32"/>
        </w:rPr>
        <w:t>по теме:</w:t>
      </w:r>
      <w:r w:rsidR="008535F1" w:rsidRPr="00A16324">
        <w:rPr>
          <w:rFonts w:ascii="Times New Roman" w:hAnsi="Times New Roman" w:cs="Times New Roman"/>
          <w:sz w:val="32"/>
          <w:szCs w:val="32"/>
        </w:rPr>
        <w:t xml:space="preserve"> </w:t>
      </w:r>
      <w:r w:rsidR="00261C39" w:rsidRPr="00261C39">
        <w:rPr>
          <w:rFonts w:ascii="Times New Roman" w:hAnsi="Times New Roman" w:cs="Times New Roman"/>
          <w:sz w:val="36"/>
          <w:szCs w:val="32"/>
        </w:rPr>
        <w:t>МАССИВЫ</w:t>
      </w:r>
    </w:p>
    <w:p w14:paraId="772CE35F" w14:textId="4E5C9139" w:rsidR="001752D1" w:rsidRPr="00A16324" w:rsidRDefault="009538C0" w:rsidP="00592375">
      <w:pPr>
        <w:spacing w:after="800"/>
        <w:jc w:val="center"/>
        <w:rPr>
          <w:rFonts w:ascii="Times New Roman" w:hAnsi="Times New Roman" w:cs="Times New Roman"/>
          <w:sz w:val="24"/>
          <w:szCs w:val="32"/>
        </w:rPr>
      </w:pPr>
      <w:r w:rsidRPr="00A16324">
        <w:rPr>
          <w:rFonts w:ascii="Times New Roman" w:hAnsi="Times New Roman" w:cs="Times New Roman"/>
          <w:sz w:val="32"/>
          <w:szCs w:val="32"/>
        </w:rPr>
        <w:t>Специальность: 09.02.03 Программирование в компьютерных системах</w:t>
      </w:r>
    </w:p>
    <w:p w14:paraId="7DBAA736" w14:textId="4113D2EB" w:rsidR="003C02F4" w:rsidRPr="00261C39" w:rsidRDefault="00062135" w:rsidP="00592375">
      <w:pPr>
        <w:spacing w:after="2400"/>
        <w:jc w:val="center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>Группа ТМП-2</w:t>
      </w:r>
      <w:r w:rsidR="003C02F4" w:rsidRPr="00261C39">
        <w:rPr>
          <w:rFonts w:ascii="Times New Roman" w:hAnsi="Times New Roman" w:cs="Times New Roman"/>
          <w:sz w:val="28"/>
          <w:szCs w:val="32"/>
        </w:rPr>
        <w:t>5</w:t>
      </w:r>
    </w:p>
    <w:tbl>
      <w:tblPr>
        <w:tblW w:w="9180" w:type="dxa"/>
        <w:tblLook w:val="01E0" w:firstRow="1" w:lastRow="1" w:firstColumn="1" w:lastColumn="1" w:noHBand="0" w:noVBand="0"/>
      </w:tblPr>
      <w:tblGrid>
        <w:gridCol w:w="3362"/>
        <w:gridCol w:w="2835"/>
        <w:gridCol w:w="356"/>
        <w:gridCol w:w="2627"/>
      </w:tblGrid>
      <w:tr w:rsidR="00A74C5F" w:rsidRPr="00A74C5F" w14:paraId="659FE096" w14:textId="77777777" w:rsidTr="003C02F4">
        <w:trPr>
          <w:trHeight w:val="280"/>
        </w:trPr>
        <w:tc>
          <w:tcPr>
            <w:tcW w:w="3362" w:type="dxa"/>
            <w:vMerge w:val="restart"/>
            <w:shd w:val="clear" w:color="auto" w:fill="auto"/>
          </w:tcPr>
          <w:p w14:paraId="1AA6F3F2" w14:textId="6F098276" w:rsidR="003C02F4" w:rsidRPr="00D85CB2" w:rsidRDefault="00A74C5F" w:rsidP="003C02F4">
            <w:pPr>
              <w:spacing w:after="0" w:line="240" w:lineRule="exact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Проверил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1E954F2" w14:textId="4AC73DBB" w:rsidR="003C02F4" w:rsidRPr="002D7F65" w:rsidRDefault="002D7F65" w:rsidP="003C02F4">
            <w:pPr>
              <w:spacing w:before="120" w:after="0" w:line="240" w:lineRule="auto"/>
              <w:ind w:left="284"/>
              <w:rPr>
                <w:rFonts w:ascii="Times New Roman" w:hAnsi="Times New Roman"/>
                <w:i/>
                <w:szCs w:val="24"/>
                <w:lang w:val="en-US"/>
              </w:rPr>
            </w:pPr>
            <w:r>
              <w:rPr>
                <w:rFonts w:ascii="Times New Roman" w:hAnsi="Times New Roman"/>
                <w:i/>
                <w:szCs w:val="24"/>
                <w:lang w:val="en-US"/>
              </w:rPr>
              <w:t xml:space="preserve"> </w:t>
            </w:r>
          </w:p>
        </w:tc>
        <w:tc>
          <w:tcPr>
            <w:tcW w:w="356" w:type="dxa"/>
            <w:shd w:val="clear" w:color="auto" w:fill="auto"/>
          </w:tcPr>
          <w:p w14:paraId="3F6C8D13" w14:textId="77777777" w:rsidR="003C02F4" w:rsidRPr="00DE71D5" w:rsidRDefault="003C02F4" w:rsidP="003C02F4">
            <w:pPr>
              <w:spacing w:before="120"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627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426CDE7B" w14:textId="7E3A2973" w:rsidR="003C02F4" w:rsidRPr="00A74C5F" w:rsidRDefault="00A74C5F" w:rsidP="003C02F4">
            <w:pPr>
              <w:spacing w:before="120" w:after="0" w:line="240" w:lineRule="auto"/>
              <w:rPr>
                <w:rFonts w:ascii="Times New Roman" w:hAnsi="Times New Roman"/>
                <w:color w:val="000000" w:themeColor="text1"/>
                <w:sz w:val="28"/>
                <w:szCs w:val="24"/>
              </w:rPr>
            </w:pPr>
            <w:r>
              <w:rPr>
                <w:rFonts w:ascii="Times New Roman" w:hAnsi="Times New Roman"/>
                <w:color w:val="000000" w:themeColor="text1"/>
                <w:sz w:val="28"/>
                <w:szCs w:val="24"/>
              </w:rPr>
              <w:t>Катюшина В.А.</w:t>
            </w:r>
          </w:p>
        </w:tc>
      </w:tr>
      <w:tr w:rsidR="003C02F4" w:rsidRPr="00DE71D5" w14:paraId="705D9275" w14:textId="77777777" w:rsidTr="003C02F4">
        <w:trPr>
          <w:trHeight w:val="183"/>
        </w:trPr>
        <w:tc>
          <w:tcPr>
            <w:tcW w:w="3362" w:type="dxa"/>
            <w:vMerge/>
            <w:shd w:val="clear" w:color="auto" w:fill="auto"/>
          </w:tcPr>
          <w:p w14:paraId="4177B468" w14:textId="77777777" w:rsidR="003C02F4" w:rsidRPr="00D85CB2" w:rsidRDefault="003C02F4" w:rsidP="003C02F4">
            <w:pPr>
              <w:spacing w:before="120" w:after="0" w:line="240" w:lineRule="auto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5" w:type="dxa"/>
            <w:shd w:val="clear" w:color="auto" w:fill="auto"/>
          </w:tcPr>
          <w:p w14:paraId="2850D26C" w14:textId="77777777" w:rsidR="003C02F4" w:rsidRPr="00DE71D5" w:rsidRDefault="003C02F4" w:rsidP="003C02F4">
            <w:pPr>
              <w:spacing w:after="0" w:line="240" w:lineRule="auto"/>
              <w:ind w:left="284"/>
              <w:jc w:val="center"/>
              <w:rPr>
                <w:rFonts w:ascii="Times New Roman" w:hAnsi="Times New Roman"/>
                <w:szCs w:val="24"/>
              </w:rPr>
            </w:pPr>
            <w:r w:rsidRPr="00DE71D5">
              <w:rPr>
                <w:rFonts w:ascii="Times New Roman" w:hAnsi="Times New Roman"/>
                <w:szCs w:val="24"/>
                <w:vertAlign w:val="superscript"/>
              </w:rPr>
              <w:t>(подпись, дата)</w:t>
            </w:r>
          </w:p>
        </w:tc>
        <w:tc>
          <w:tcPr>
            <w:tcW w:w="356" w:type="dxa"/>
            <w:shd w:val="clear" w:color="auto" w:fill="auto"/>
          </w:tcPr>
          <w:p w14:paraId="3FA54E81" w14:textId="77777777" w:rsidR="003C02F4" w:rsidRPr="00DE71D5" w:rsidRDefault="003C02F4" w:rsidP="003C02F4">
            <w:pPr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627" w:type="dxa"/>
            <w:shd w:val="clear" w:color="auto" w:fill="auto"/>
          </w:tcPr>
          <w:p w14:paraId="43C17977" w14:textId="77777777" w:rsidR="003C02F4" w:rsidRPr="00DE71D5" w:rsidRDefault="003C02F4" w:rsidP="003C02F4">
            <w:pPr>
              <w:spacing w:after="0" w:line="240" w:lineRule="auto"/>
              <w:jc w:val="center"/>
              <w:rPr>
                <w:rFonts w:ascii="Times New Roman" w:hAnsi="Times New Roman"/>
                <w:szCs w:val="24"/>
                <w:vertAlign w:val="superscript"/>
              </w:rPr>
            </w:pPr>
            <w:r w:rsidRPr="00DE71D5">
              <w:rPr>
                <w:rFonts w:ascii="Times New Roman" w:hAnsi="Times New Roman"/>
                <w:szCs w:val="24"/>
                <w:vertAlign w:val="superscript"/>
              </w:rPr>
              <w:t>(Ф.И.О.)</w:t>
            </w:r>
          </w:p>
        </w:tc>
      </w:tr>
      <w:tr w:rsidR="003C02F4" w:rsidRPr="00D85CB2" w14:paraId="5A352113" w14:textId="77777777" w:rsidTr="003C02F4">
        <w:trPr>
          <w:trHeight w:val="280"/>
        </w:trPr>
        <w:tc>
          <w:tcPr>
            <w:tcW w:w="3362" w:type="dxa"/>
            <w:vMerge w:val="restart"/>
            <w:shd w:val="clear" w:color="auto" w:fill="auto"/>
          </w:tcPr>
          <w:p w14:paraId="3A4674C7" w14:textId="5BABD0A2" w:rsidR="003C02F4" w:rsidRPr="00D85CB2" w:rsidRDefault="003C02F4" w:rsidP="003C02F4">
            <w:pPr>
              <w:spacing w:after="0" w:line="240" w:lineRule="exact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BFAC02C" w14:textId="77777777" w:rsidR="003C02F4" w:rsidRPr="00DE71D5" w:rsidRDefault="003C02F4" w:rsidP="003C02F4">
            <w:pPr>
              <w:spacing w:before="120" w:after="0" w:line="240" w:lineRule="auto"/>
              <w:ind w:left="284"/>
              <w:rPr>
                <w:rFonts w:ascii="Times New Roman" w:hAnsi="Times New Roman"/>
                <w:i/>
                <w:szCs w:val="24"/>
              </w:rPr>
            </w:pPr>
          </w:p>
        </w:tc>
        <w:tc>
          <w:tcPr>
            <w:tcW w:w="356" w:type="dxa"/>
            <w:shd w:val="clear" w:color="auto" w:fill="auto"/>
          </w:tcPr>
          <w:p w14:paraId="1DAB3592" w14:textId="77777777" w:rsidR="003C02F4" w:rsidRPr="00DE71D5" w:rsidRDefault="003C02F4" w:rsidP="003C02F4">
            <w:pPr>
              <w:spacing w:before="120"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627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4C32F6DC" w14:textId="74D54FF4" w:rsidR="003C02F4" w:rsidRPr="00A74C5F" w:rsidRDefault="004F2667" w:rsidP="003C02F4">
            <w:pPr>
              <w:spacing w:before="120" w:after="0" w:line="240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Малыхина О</w:t>
            </w:r>
            <w:r w:rsidR="00A74C5F">
              <w:rPr>
                <w:rFonts w:ascii="Times New Roman" w:hAnsi="Times New Roman"/>
                <w:sz w:val="28"/>
                <w:szCs w:val="24"/>
              </w:rPr>
              <w:t>.</w:t>
            </w:r>
            <w:r>
              <w:rPr>
                <w:rFonts w:ascii="Times New Roman" w:hAnsi="Times New Roman"/>
                <w:sz w:val="28"/>
                <w:szCs w:val="24"/>
              </w:rPr>
              <w:t>Ю.</w:t>
            </w:r>
          </w:p>
        </w:tc>
      </w:tr>
      <w:tr w:rsidR="003C02F4" w:rsidRPr="00DE71D5" w14:paraId="7AEB26DE" w14:textId="77777777" w:rsidTr="003C02F4">
        <w:trPr>
          <w:trHeight w:val="183"/>
        </w:trPr>
        <w:tc>
          <w:tcPr>
            <w:tcW w:w="3362" w:type="dxa"/>
            <w:vMerge/>
            <w:shd w:val="clear" w:color="auto" w:fill="auto"/>
          </w:tcPr>
          <w:p w14:paraId="4342B6DC" w14:textId="77777777" w:rsidR="003C02F4" w:rsidRPr="00D85CB2" w:rsidRDefault="003C02F4" w:rsidP="003C02F4">
            <w:pPr>
              <w:spacing w:before="120" w:after="0" w:line="240" w:lineRule="auto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5" w:type="dxa"/>
            <w:tcBorders>
              <w:top w:val="single" w:sz="4" w:space="0" w:color="auto"/>
            </w:tcBorders>
            <w:shd w:val="clear" w:color="auto" w:fill="auto"/>
          </w:tcPr>
          <w:p w14:paraId="716DF168" w14:textId="77777777" w:rsidR="003C02F4" w:rsidRPr="00DE71D5" w:rsidRDefault="003C02F4" w:rsidP="003C02F4">
            <w:pPr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  <w:r w:rsidRPr="00DE71D5">
              <w:rPr>
                <w:rFonts w:ascii="Times New Roman" w:hAnsi="Times New Roman"/>
                <w:szCs w:val="24"/>
                <w:vertAlign w:val="superscript"/>
              </w:rPr>
              <w:t>(подпись, дата)</w:t>
            </w:r>
          </w:p>
        </w:tc>
        <w:tc>
          <w:tcPr>
            <w:tcW w:w="356" w:type="dxa"/>
            <w:shd w:val="clear" w:color="auto" w:fill="auto"/>
          </w:tcPr>
          <w:p w14:paraId="21D31AAB" w14:textId="77777777" w:rsidR="003C02F4" w:rsidRPr="00DE71D5" w:rsidRDefault="003C02F4" w:rsidP="003C02F4">
            <w:pPr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627" w:type="dxa"/>
            <w:tcBorders>
              <w:top w:val="single" w:sz="4" w:space="0" w:color="auto"/>
            </w:tcBorders>
            <w:shd w:val="clear" w:color="auto" w:fill="auto"/>
          </w:tcPr>
          <w:p w14:paraId="3AB2DD93" w14:textId="77777777" w:rsidR="003C02F4" w:rsidRPr="00DE71D5" w:rsidRDefault="003C02F4" w:rsidP="003C02F4">
            <w:pPr>
              <w:spacing w:after="0" w:line="240" w:lineRule="auto"/>
              <w:jc w:val="center"/>
              <w:rPr>
                <w:rFonts w:ascii="Times New Roman" w:hAnsi="Times New Roman"/>
                <w:szCs w:val="24"/>
                <w:vertAlign w:val="superscript"/>
              </w:rPr>
            </w:pPr>
            <w:r w:rsidRPr="00DE71D5">
              <w:rPr>
                <w:rFonts w:ascii="Times New Roman" w:hAnsi="Times New Roman"/>
                <w:szCs w:val="24"/>
                <w:vertAlign w:val="superscript"/>
              </w:rPr>
              <w:t>(Ф.И.О.)</w:t>
            </w:r>
          </w:p>
        </w:tc>
      </w:tr>
      <w:tr w:rsidR="003C02F4" w:rsidRPr="00D85CB2" w14:paraId="198E25D2" w14:textId="77777777" w:rsidTr="003C02F4">
        <w:trPr>
          <w:trHeight w:val="331"/>
        </w:trPr>
        <w:tc>
          <w:tcPr>
            <w:tcW w:w="3362" w:type="dxa"/>
            <w:vMerge w:val="restart"/>
            <w:shd w:val="clear" w:color="auto" w:fill="auto"/>
          </w:tcPr>
          <w:p w14:paraId="2A3F0404" w14:textId="325B8369" w:rsidR="003C02F4" w:rsidRPr="00D85CB2" w:rsidRDefault="00A74C5F" w:rsidP="003C02F4">
            <w:pPr>
              <w:spacing w:before="120" w:after="0" w:line="240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Разработал</w:t>
            </w:r>
          </w:p>
        </w:tc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E89E08C" w14:textId="77777777" w:rsidR="003C02F4" w:rsidRPr="00DE71D5" w:rsidRDefault="003C02F4" w:rsidP="003C02F4">
            <w:pPr>
              <w:spacing w:after="0" w:line="240" w:lineRule="auto"/>
              <w:rPr>
                <w:rFonts w:ascii="Times New Roman" w:hAnsi="Times New Roman"/>
                <w:i/>
                <w:szCs w:val="24"/>
              </w:rPr>
            </w:pPr>
          </w:p>
        </w:tc>
        <w:tc>
          <w:tcPr>
            <w:tcW w:w="356" w:type="dxa"/>
            <w:shd w:val="clear" w:color="auto" w:fill="auto"/>
          </w:tcPr>
          <w:p w14:paraId="1A78458F" w14:textId="77777777" w:rsidR="003C02F4" w:rsidRPr="00DE71D5" w:rsidRDefault="003C02F4" w:rsidP="003C02F4">
            <w:pPr>
              <w:spacing w:before="120" w:after="0" w:line="240" w:lineRule="auto"/>
              <w:ind w:left="-627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627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13114B9B" w14:textId="3A769457" w:rsidR="003C02F4" w:rsidRPr="00A74C5F" w:rsidRDefault="004F2667" w:rsidP="003C02F4">
            <w:pPr>
              <w:spacing w:before="120" w:after="0" w:line="240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ахтуров М</w:t>
            </w:r>
            <w:r w:rsidR="00A74C5F">
              <w:rPr>
                <w:rFonts w:ascii="Times New Roman" w:hAnsi="Times New Roman"/>
                <w:sz w:val="28"/>
                <w:szCs w:val="24"/>
              </w:rPr>
              <w:t>.</w:t>
            </w:r>
            <w:r>
              <w:rPr>
                <w:rFonts w:ascii="Times New Roman" w:hAnsi="Times New Roman"/>
                <w:sz w:val="28"/>
                <w:szCs w:val="24"/>
              </w:rPr>
              <w:t>В.</w:t>
            </w:r>
          </w:p>
        </w:tc>
      </w:tr>
      <w:tr w:rsidR="003C02F4" w:rsidRPr="00DE71D5" w14:paraId="1B56B8CA" w14:textId="77777777" w:rsidTr="003C02F4">
        <w:trPr>
          <w:trHeight w:val="311"/>
        </w:trPr>
        <w:tc>
          <w:tcPr>
            <w:tcW w:w="3362" w:type="dxa"/>
            <w:vMerge/>
            <w:shd w:val="clear" w:color="auto" w:fill="auto"/>
          </w:tcPr>
          <w:p w14:paraId="7D4D98B7" w14:textId="77777777" w:rsidR="003C02F4" w:rsidRPr="00D85CB2" w:rsidRDefault="003C02F4" w:rsidP="003C02F4">
            <w:pPr>
              <w:spacing w:before="120" w:after="0" w:line="240" w:lineRule="auto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5" w:type="dxa"/>
            <w:tcBorders>
              <w:top w:val="single" w:sz="4" w:space="0" w:color="auto"/>
            </w:tcBorders>
            <w:shd w:val="clear" w:color="auto" w:fill="auto"/>
          </w:tcPr>
          <w:p w14:paraId="24E8A3DC" w14:textId="77777777" w:rsidR="003C02F4" w:rsidRPr="00DE71D5" w:rsidRDefault="003C02F4" w:rsidP="003C02F4">
            <w:pPr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  <w:r w:rsidRPr="00DE71D5">
              <w:rPr>
                <w:rFonts w:ascii="Times New Roman" w:hAnsi="Times New Roman"/>
                <w:szCs w:val="24"/>
                <w:vertAlign w:val="superscript"/>
              </w:rPr>
              <w:t>(подпись, дата)</w:t>
            </w:r>
          </w:p>
        </w:tc>
        <w:tc>
          <w:tcPr>
            <w:tcW w:w="356" w:type="dxa"/>
            <w:shd w:val="clear" w:color="auto" w:fill="auto"/>
          </w:tcPr>
          <w:p w14:paraId="0BE300AC" w14:textId="77777777" w:rsidR="003C02F4" w:rsidRPr="00DE71D5" w:rsidRDefault="003C02F4" w:rsidP="003C02F4">
            <w:pPr>
              <w:spacing w:after="0" w:line="240" w:lineRule="auto"/>
              <w:jc w:val="center"/>
              <w:rPr>
                <w:rFonts w:ascii="Times New Roman" w:hAnsi="Times New Roman"/>
                <w:szCs w:val="24"/>
              </w:rPr>
            </w:pPr>
          </w:p>
        </w:tc>
        <w:tc>
          <w:tcPr>
            <w:tcW w:w="2627" w:type="dxa"/>
            <w:tcBorders>
              <w:top w:val="single" w:sz="4" w:space="0" w:color="auto"/>
            </w:tcBorders>
            <w:shd w:val="clear" w:color="auto" w:fill="auto"/>
          </w:tcPr>
          <w:p w14:paraId="1E9D807B" w14:textId="77777777" w:rsidR="003C02F4" w:rsidRPr="00DE71D5" w:rsidRDefault="003C02F4" w:rsidP="003C02F4">
            <w:pPr>
              <w:spacing w:after="0" w:line="240" w:lineRule="auto"/>
              <w:jc w:val="center"/>
              <w:rPr>
                <w:rFonts w:ascii="Times New Roman" w:hAnsi="Times New Roman"/>
                <w:szCs w:val="24"/>
                <w:vertAlign w:val="superscript"/>
              </w:rPr>
            </w:pPr>
            <w:r w:rsidRPr="00DE71D5">
              <w:rPr>
                <w:rFonts w:ascii="Times New Roman" w:hAnsi="Times New Roman"/>
                <w:szCs w:val="24"/>
                <w:vertAlign w:val="superscript"/>
              </w:rPr>
              <w:t>(Ф.И.О.)</w:t>
            </w:r>
          </w:p>
        </w:tc>
      </w:tr>
      <w:tr w:rsidR="00A74C5F" w:rsidRPr="00DE71D5" w14:paraId="1ACA2C2B" w14:textId="77777777" w:rsidTr="003C02F4">
        <w:trPr>
          <w:gridAfter w:val="3"/>
          <w:wAfter w:w="5818" w:type="dxa"/>
          <w:trHeight w:val="442"/>
        </w:trPr>
        <w:tc>
          <w:tcPr>
            <w:tcW w:w="3362" w:type="dxa"/>
            <w:vMerge/>
            <w:shd w:val="clear" w:color="auto" w:fill="auto"/>
          </w:tcPr>
          <w:p w14:paraId="0614208D" w14:textId="77777777" w:rsidR="00A74C5F" w:rsidRPr="00D85CB2" w:rsidRDefault="00A74C5F" w:rsidP="003C02F4">
            <w:pPr>
              <w:spacing w:before="120" w:after="0" w:line="240" w:lineRule="auto"/>
              <w:rPr>
                <w:rFonts w:ascii="Times New Roman" w:hAnsi="Times New Roman"/>
                <w:sz w:val="28"/>
                <w:szCs w:val="24"/>
              </w:rPr>
            </w:pPr>
          </w:p>
        </w:tc>
      </w:tr>
      <w:tr w:rsidR="00A74C5F" w:rsidRPr="00DE71D5" w14:paraId="4E63F2A4" w14:textId="77777777" w:rsidTr="003C02F4">
        <w:trPr>
          <w:gridAfter w:val="3"/>
          <w:wAfter w:w="5818" w:type="dxa"/>
          <w:trHeight w:val="442"/>
        </w:trPr>
        <w:tc>
          <w:tcPr>
            <w:tcW w:w="3362" w:type="dxa"/>
            <w:shd w:val="clear" w:color="auto" w:fill="auto"/>
          </w:tcPr>
          <w:p w14:paraId="07BF3BC0" w14:textId="77777777" w:rsidR="00A74C5F" w:rsidRPr="00D85CB2" w:rsidRDefault="00A74C5F" w:rsidP="003C02F4">
            <w:pPr>
              <w:spacing w:before="120" w:after="0" w:line="240" w:lineRule="auto"/>
              <w:rPr>
                <w:rFonts w:ascii="Times New Roman" w:hAnsi="Times New Roman"/>
                <w:sz w:val="28"/>
                <w:szCs w:val="24"/>
              </w:rPr>
            </w:pPr>
          </w:p>
        </w:tc>
      </w:tr>
    </w:tbl>
    <w:p w14:paraId="4747EAC3" w14:textId="2947197D" w:rsidR="0068472A" w:rsidRPr="00A74C5F" w:rsidRDefault="001752D1" w:rsidP="00DB7373">
      <w:pPr>
        <w:spacing w:after="1400"/>
        <w:jc w:val="center"/>
        <w:rPr>
          <w:rFonts w:ascii="Times New Roman" w:hAnsi="Times New Roman" w:cs="Times New Roman"/>
          <w:szCs w:val="32"/>
        </w:rPr>
      </w:pPr>
      <w:r w:rsidRPr="00A74C5F">
        <w:rPr>
          <w:rFonts w:ascii="Times New Roman" w:hAnsi="Times New Roman" w:cs="Times New Roman"/>
          <w:szCs w:val="32"/>
        </w:rPr>
        <w:t xml:space="preserve">Москва </w:t>
      </w:r>
      <w:r w:rsidR="003F6831">
        <w:rPr>
          <w:rFonts w:ascii="Times New Roman" w:hAnsi="Times New Roman" w:cs="Times New Roman"/>
          <w:szCs w:val="32"/>
        </w:rPr>
        <w:t>2021</w:t>
      </w:r>
    </w:p>
    <w:p w14:paraId="2D061415" w14:textId="77777777" w:rsidR="00345774" w:rsidRPr="0057033C" w:rsidRDefault="00371BF7" w:rsidP="00345774">
      <w:pPr>
        <w:keepNext/>
        <w:spacing w:before="240" w:line="480" w:lineRule="auto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36"/>
          <w:szCs w:val="36"/>
          <w:lang w:val="en-US"/>
        </w:rPr>
      </w:pPr>
      <w:r w:rsidRPr="00A16324">
        <w:rPr>
          <w:rFonts w:ascii="Times New Roman" w:eastAsia="Times New Roman" w:hAnsi="Times New Roman" w:cs="Times New Roman"/>
          <w:bCs/>
          <w:kern w:val="32"/>
          <w:sz w:val="36"/>
          <w:szCs w:val="36"/>
        </w:rPr>
        <w:lastRenderedPageBreak/>
        <w:t>СОДЕРЖАНИЕ</w:t>
      </w:r>
    </w:p>
    <w:p w14:paraId="68BA89FA" w14:textId="3BD49D15" w:rsidR="002A648C" w:rsidRPr="00261C39" w:rsidRDefault="005E1F2D" w:rsidP="00261C39">
      <w:pPr>
        <w:pStyle w:val="aa"/>
        <w:numPr>
          <w:ilvl w:val="0"/>
          <w:numId w:val="7"/>
        </w:numPr>
        <w:tabs>
          <w:tab w:val="right" w:leader="dot" w:pos="851"/>
          <w:tab w:val="left" w:leader="dot" w:pos="9639"/>
        </w:tabs>
        <w:spacing w:line="480" w:lineRule="auto"/>
        <w:ind w:right="566"/>
        <w:jc w:val="both"/>
        <w:rPr>
          <w:rFonts w:ascii="Times New Roman" w:hAnsi="Times New Roman" w:cs="Times New Roman"/>
          <w:sz w:val="26"/>
          <w:szCs w:val="26"/>
        </w:rPr>
      </w:pPr>
      <w:r w:rsidRPr="00261C39">
        <w:rPr>
          <w:rFonts w:ascii="Times New Roman" w:hAnsi="Times New Roman" w:cs="Times New Roman"/>
          <w:sz w:val="26"/>
          <w:szCs w:val="26"/>
        </w:rPr>
        <w:t>Постановка задач</w:t>
      </w:r>
      <w:r w:rsidR="004A5B3A">
        <w:rPr>
          <w:rFonts w:ascii="Times New Roman" w:hAnsi="Times New Roman" w:cs="Times New Roman"/>
          <w:sz w:val="26"/>
          <w:szCs w:val="26"/>
        </w:rPr>
        <w:t>и</w:t>
      </w:r>
      <w:r w:rsidR="00345774" w:rsidRPr="00261C39">
        <w:rPr>
          <w:rFonts w:ascii="Times New Roman" w:hAnsi="Times New Roman" w:cs="Times New Roman"/>
          <w:sz w:val="26"/>
          <w:szCs w:val="26"/>
        </w:rPr>
        <w:tab/>
        <w:t>3</w:t>
      </w:r>
    </w:p>
    <w:p w14:paraId="0E7DF05E" w14:textId="6D6697B6" w:rsidR="002D2499" w:rsidRPr="00261C39" w:rsidRDefault="002D2499" w:rsidP="00261C39">
      <w:pPr>
        <w:pStyle w:val="aa"/>
        <w:numPr>
          <w:ilvl w:val="0"/>
          <w:numId w:val="7"/>
        </w:numPr>
        <w:tabs>
          <w:tab w:val="right" w:leader="dot" w:pos="851"/>
          <w:tab w:val="left" w:leader="dot" w:pos="9639"/>
        </w:tabs>
        <w:spacing w:line="480" w:lineRule="auto"/>
        <w:ind w:right="566"/>
        <w:jc w:val="both"/>
        <w:rPr>
          <w:rFonts w:ascii="Times New Roman" w:hAnsi="Times New Roman" w:cs="Times New Roman"/>
          <w:sz w:val="26"/>
          <w:szCs w:val="26"/>
        </w:rPr>
      </w:pPr>
      <w:r w:rsidRPr="00261C39">
        <w:rPr>
          <w:rFonts w:ascii="Times New Roman" w:hAnsi="Times New Roman" w:cs="Times New Roman"/>
          <w:sz w:val="26"/>
          <w:szCs w:val="26"/>
        </w:rPr>
        <w:t>Схем</w:t>
      </w:r>
      <w:r w:rsidR="0057033C">
        <w:rPr>
          <w:rFonts w:ascii="Times New Roman" w:hAnsi="Times New Roman" w:cs="Times New Roman"/>
          <w:sz w:val="26"/>
          <w:szCs w:val="26"/>
        </w:rPr>
        <w:t>а</w:t>
      </w:r>
      <w:r w:rsidRPr="00261C39">
        <w:rPr>
          <w:rFonts w:ascii="Times New Roman" w:hAnsi="Times New Roman" w:cs="Times New Roman"/>
          <w:sz w:val="26"/>
          <w:szCs w:val="26"/>
        </w:rPr>
        <w:t xml:space="preserve"> алгоритм</w:t>
      </w:r>
      <w:r w:rsidR="00322475" w:rsidRPr="00261C39">
        <w:rPr>
          <w:rFonts w:ascii="Times New Roman" w:hAnsi="Times New Roman" w:cs="Times New Roman"/>
          <w:sz w:val="26"/>
          <w:szCs w:val="26"/>
        </w:rPr>
        <w:t>а</w:t>
      </w:r>
      <w:r w:rsidR="0057033C">
        <w:rPr>
          <w:rFonts w:ascii="Times New Roman" w:hAnsi="Times New Roman" w:cs="Times New Roman"/>
          <w:sz w:val="26"/>
          <w:szCs w:val="26"/>
        </w:rPr>
        <w:t xml:space="preserve"> программы</w:t>
      </w:r>
      <w:r w:rsidRPr="00261C39">
        <w:rPr>
          <w:rFonts w:ascii="Times New Roman" w:hAnsi="Times New Roman" w:cs="Times New Roman"/>
          <w:sz w:val="26"/>
          <w:szCs w:val="26"/>
        </w:rPr>
        <w:tab/>
      </w:r>
      <w:r w:rsidR="005E1F2D" w:rsidRPr="00261C39">
        <w:rPr>
          <w:rFonts w:ascii="Times New Roman" w:hAnsi="Times New Roman" w:cs="Times New Roman"/>
          <w:sz w:val="26"/>
          <w:szCs w:val="26"/>
        </w:rPr>
        <w:t>4</w:t>
      </w:r>
    </w:p>
    <w:p w14:paraId="107B1161" w14:textId="1E6B0B1D" w:rsidR="00345774" w:rsidRPr="00261C39" w:rsidRDefault="00345774" w:rsidP="00261C39">
      <w:pPr>
        <w:pStyle w:val="aa"/>
        <w:numPr>
          <w:ilvl w:val="0"/>
          <w:numId w:val="7"/>
        </w:numPr>
        <w:tabs>
          <w:tab w:val="right" w:leader="dot" w:pos="851"/>
          <w:tab w:val="left" w:leader="dot" w:pos="9639"/>
        </w:tabs>
        <w:spacing w:line="480" w:lineRule="auto"/>
        <w:ind w:right="566"/>
        <w:jc w:val="both"/>
        <w:rPr>
          <w:rFonts w:ascii="Times New Roman" w:hAnsi="Times New Roman" w:cs="Times New Roman"/>
          <w:sz w:val="26"/>
          <w:szCs w:val="26"/>
        </w:rPr>
      </w:pPr>
      <w:r w:rsidRPr="00261C39">
        <w:rPr>
          <w:rFonts w:ascii="Times New Roman" w:hAnsi="Times New Roman" w:cs="Times New Roman"/>
          <w:sz w:val="26"/>
          <w:szCs w:val="26"/>
        </w:rPr>
        <w:t>Листинг програм</w:t>
      </w:r>
      <w:r w:rsidR="008F4F55" w:rsidRPr="00261C39">
        <w:rPr>
          <w:rFonts w:ascii="Times New Roman" w:hAnsi="Times New Roman" w:cs="Times New Roman"/>
          <w:sz w:val="26"/>
          <w:szCs w:val="26"/>
        </w:rPr>
        <w:t>м</w:t>
      </w:r>
      <w:r w:rsidR="00954AA1">
        <w:rPr>
          <w:rFonts w:ascii="Times New Roman" w:hAnsi="Times New Roman" w:cs="Times New Roman"/>
          <w:sz w:val="26"/>
          <w:szCs w:val="26"/>
        </w:rPr>
        <w:t>ы</w:t>
      </w:r>
      <w:r w:rsidR="002D2499" w:rsidRPr="00261C39">
        <w:rPr>
          <w:rFonts w:ascii="Times New Roman" w:hAnsi="Times New Roman" w:cs="Times New Roman"/>
          <w:sz w:val="26"/>
          <w:szCs w:val="26"/>
        </w:rPr>
        <w:tab/>
      </w:r>
      <w:r w:rsidR="00140021" w:rsidRPr="00261C39">
        <w:rPr>
          <w:rFonts w:ascii="Times New Roman" w:hAnsi="Times New Roman" w:cs="Times New Roman"/>
          <w:sz w:val="26"/>
          <w:szCs w:val="26"/>
        </w:rPr>
        <w:t>7</w:t>
      </w:r>
    </w:p>
    <w:p w14:paraId="32A7ADC2" w14:textId="70FDC886" w:rsidR="00261C39" w:rsidRPr="00261C39" w:rsidRDefault="00F17E7F" w:rsidP="00261C39">
      <w:pPr>
        <w:pStyle w:val="aa"/>
        <w:numPr>
          <w:ilvl w:val="0"/>
          <w:numId w:val="7"/>
        </w:numPr>
        <w:tabs>
          <w:tab w:val="right" w:leader="dot" w:pos="851"/>
          <w:tab w:val="left" w:leader="dot" w:pos="9639"/>
        </w:tabs>
        <w:spacing w:line="480" w:lineRule="auto"/>
        <w:ind w:right="566"/>
        <w:jc w:val="both"/>
        <w:rPr>
          <w:rFonts w:ascii="Times New Roman" w:hAnsi="Times New Roman" w:cs="Times New Roman"/>
          <w:sz w:val="26"/>
          <w:szCs w:val="26"/>
        </w:rPr>
      </w:pPr>
      <w:r w:rsidRPr="00261C39">
        <w:rPr>
          <w:rFonts w:ascii="Times New Roman" w:hAnsi="Times New Roman" w:cs="Times New Roman"/>
          <w:sz w:val="26"/>
          <w:szCs w:val="26"/>
        </w:rPr>
        <w:t>Результат</w:t>
      </w:r>
      <w:r w:rsidR="0012296C" w:rsidRPr="00261C39">
        <w:rPr>
          <w:rFonts w:ascii="Times New Roman" w:hAnsi="Times New Roman" w:cs="Times New Roman"/>
          <w:sz w:val="26"/>
          <w:szCs w:val="26"/>
        </w:rPr>
        <w:t>ы выполнения</w:t>
      </w:r>
      <w:r w:rsidR="008F4F55" w:rsidRPr="00261C39">
        <w:rPr>
          <w:rFonts w:ascii="Times New Roman" w:hAnsi="Times New Roman" w:cs="Times New Roman"/>
          <w:sz w:val="26"/>
          <w:szCs w:val="26"/>
        </w:rPr>
        <w:t xml:space="preserve"> программ</w:t>
      </w:r>
      <w:r w:rsidR="00954AA1">
        <w:rPr>
          <w:rFonts w:ascii="Times New Roman" w:hAnsi="Times New Roman" w:cs="Times New Roman"/>
          <w:sz w:val="26"/>
          <w:szCs w:val="26"/>
        </w:rPr>
        <w:t>ы</w:t>
      </w:r>
      <w:r w:rsidRPr="00261C39">
        <w:rPr>
          <w:rFonts w:ascii="Times New Roman" w:hAnsi="Times New Roman" w:cs="Times New Roman"/>
          <w:sz w:val="26"/>
          <w:szCs w:val="26"/>
        </w:rPr>
        <w:tab/>
      </w:r>
      <w:r w:rsidR="00271B85">
        <w:rPr>
          <w:rFonts w:ascii="Times New Roman" w:hAnsi="Times New Roman" w:cs="Times New Roman"/>
          <w:sz w:val="26"/>
          <w:szCs w:val="26"/>
        </w:rPr>
        <w:t>8</w:t>
      </w:r>
    </w:p>
    <w:p w14:paraId="708170A3" w14:textId="30CAFEB3" w:rsidR="00ED3343" w:rsidRPr="005E1F2D" w:rsidRDefault="00416912" w:rsidP="00416912">
      <w:pPr>
        <w:rPr>
          <w:rFonts w:ascii="Times New Roman" w:hAnsi="Times New Roman" w:cs="Times New Roman"/>
          <w:i/>
          <w:szCs w:val="44"/>
        </w:rPr>
      </w:pPr>
      <w:r>
        <w:rPr>
          <w:rFonts w:ascii="Times New Roman" w:hAnsi="Times New Roman" w:cs="Times New Roman"/>
          <w:i/>
          <w:sz w:val="44"/>
          <w:szCs w:val="44"/>
        </w:rPr>
        <w:br w:type="page"/>
      </w:r>
    </w:p>
    <w:p w14:paraId="0FF86C01" w14:textId="0BEEFC3E" w:rsidR="00ED3343" w:rsidRPr="00A16324" w:rsidRDefault="00ED3343" w:rsidP="00062135">
      <w:pPr>
        <w:spacing w:after="851" w:line="240" w:lineRule="auto"/>
        <w:ind w:firstLine="709"/>
        <w:rPr>
          <w:rFonts w:ascii="Times New Roman" w:hAnsi="Times New Roman" w:cs="Times New Roman"/>
          <w:sz w:val="36"/>
          <w:szCs w:val="36"/>
        </w:rPr>
      </w:pPr>
      <w:r w:rsidRPr="00A16324">
        <w:rPr>
          <w:rFonts w:ascii="Times New Roman" w:hAnsi="Times New Roman" w:cs="Times New Roman"/>
          <w:sz w:val="36"/>
          <w:szCs w:val="36"/>
        </w:rPr>
        <w:lastRenderedPageBreak/>
        <w:t>1 П</w:t>
      </w:r>
      <w:r w:rsidR="005E1F2D">
        <w:rPr>
          <w:rFonts w:ascii="Times New Roman" w:hAnsi="Times New Roman" w:cs="Times New Roman"/>
          <w:sz w:val="36"/>
          <w:szCs w:val="36"/>
        </w:rPr>
        <w:t>остановка задач</w:t>
      </w:r>
      <w:r w:rsidR="009F077D">
        <w:rPr>
          <w:rFonts w:ascii="Times New Roman" w:hAnsi="Times New Roman" w:cs="Times New Roman"/>
          <w:sz w:val="36"/>
          <w:szCs w:val="36"/>
        </w:rPr>
        <w:t>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12"/>
      </w:tblGrid>
      <w:tr w:rsidR="00261C39" w14:paraId="6D4BF1D9" w14:textId="77777777" w:rsidTr="009F077D">
        <w:tc>
          <w:tcPr>
            <w:tcW w:w="9212" w:type="dxa"/>
            <w:tcBorders>
              <w:top w:val="nil"/>
              <w:left w:val="nil"/>
              <w:bottom w:val="nil"/>
              <w:right w:val="nil"/>
            </w:tcBorders>
          </w:tcPr>
          <w:p w14:paraId="6E150647" w14:textId="77777777" w:rsidR="004F2667" w:rsidRDefault="004F2667" w:rsidP="004F2667">
            <w:pPr>
              <w:numPr>
                <w:ilvl w:val="0"/>
                <w:numId w:val="16"/>
              </w:numPr>
              <w:spacing w:after="0" w:line="240" w:lineRule="auto"/>
              <w:jc w:val="both"/>
              <w:rPr>
                <w:sz w:val="28"/>
              </w:rPr>
            </w:pPr>
            <w:r>
              <w:rPr>
                <w:sz w:val="28"/>
              </w:rPr>
              <w:t>Получить элементы квадратной матрицы A={</w:t>
            </w:r>
            <w:r>
              <w:rPr>
                <w:sz w:val="28"/>
                <w:lang w:val="en-US"/>
              </w:rPr>
              <w:t>a</w:t>
            </w:r>
            <w:r>
              <w:rPr>
                <w:sz w:val="28"/>
                <w:vertAlign w:val="subscript"/>
              </w:rPr>
              <w:t>ij</w:t>
            </w:r>
            <w:r>
              <w:rPr>
                <w:sz w:val="28"/>
              </w:rPr>
              <w:t xml:space="preserve">}(i=j=1,2,3,...,n), где n= 7, </w:t>
            </w:r>
            <w:r>
              <w:rPr>
                <w:sz w:val="28"/>
                <w:lang w:val="en-US"/>
              </w:rPr>
              <w:t>a</w:t>
            </w:r>
            <w:r>
              <w:rPr>
                <w:sz w:val="28"/>
                <w:vertAlign w:val="subscript"/>
              </w:rPr>
              <w:t>ij</w:t>
            </w:r>
            <w:r>
              <w:rPr>
                <w:sz w:val="28"/>
              </w:rPr>
              <w:t>=(i-4.3)(</w:t>
            </w:r>
            <w:r>
              <w:rPr>
                <w:sz w:val="28"/>
              </w:rPr>
              <w:sym w:font="Symbol" w:char="F07C"/>
            </w:r>
            <w:r>
              <w:rPr>
                <w:sz w:val="28"/>
              </w:rPr>
              <w:t>j-3.7</w:t>
            </w:r>
            <w:r>
              <w:rPr>
                <w:sz w:val="28"/>
              </w:rPr>
              <w:sym w:font="Symbol" w:char="F07C"/>
            </w:r>
            <w:r>
              <w:rPr>
                <w:sz w:val="28"/>
              </w:rPr>
              <w:t>-2) / 2</w:t>
            </w:r>
            <w:r>
              <w:rPr>
                <w:sz w:val="28"/>
                <w:vertAlign w:val="superscript"/>
              </w:rPr>
              <w:t>i</w:t>
            </w:r>
          </w:p>
          <w:p w14:paraId="379EC495" w14:textId="77777777" w:rsidR="004F2667" w:rsidRDefault="004F2667" w:rsidP="004F2667">
            <w:pPr>
              <w:numPr>
                <w:ilvl w:val="0"/>
                <w:numId w:val="17"/>
              </w:numPr>
              <w:spacing w:after="0" w:line="240" w:lineRule="auto"/>
              <w:jc w:val="both"/>
              <w:rPr>
                <w:sz w:val="28"/>
              </w:rPr>
            </w:pPr>
            <w:r>
              <w:rPr>
                <w:sz w:val="28"/>
              </w:rPr>
              <w:t>Из матрицы A сформировать вектор X={X</w:t>
            </w:r>
            <w:r>
              <w:rPr>
                <w:sz w:val="28"/>
                <w:vertAlign w:val="subscript"/>
              </w:rPr>
              <w:t>j</w:t>
            </w:r>
            <w:r>
              <w:rPr>
                <w:sz w:val="28"/>
              </w:rPr>
              <w:t>}(j=1,2,...,n) по правилу: Элементы вектора Х - минимальные по модулю элементы столбцов матрицы A.</w:t>
            </w:r>
          </w:p>
          <w:p w14:paraId="3BF6273C" w14:textId="7C81E6E8" w:rsidR="00261C39" w:rsidRPr="004F2667" w:rsidRDefault="004F2667" w:rsidP="004F2667">
            <w:pPr>
              <w:pStyle w:val="aa"/>
              <w:numPr>
                <w:ilvl w:val="0"/>
                <w:numId w:val="17"/>
              </w:numPr>
              <w:spacing w:line="24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4F2667">
              <w:rPr>
                <w:sz w:val="28"/>
              </w:rPr>
              <w:t xml:space="preserve">Используя вектор Х, получить значение переменной Y по правилу: </w:t>
            </w:r>
            <w:r>
              <w:rPr>
                <w:sz w:val="28"/>
              </w:rPr>
              <w:br/>
            </w:r>
            <w:r w:rsidRPr="004F2667">
              <w:rPr>
                <w:sz w:val="28"/>
              </w:rPr>
              <w:t>Y=</w:t>
            </w:r>
            <w:r>
              <w:rPr>
                <w:rFonts w:ascii="Times New Roman" w:eastAsia="Times New Roman" w:hAnsi="Times New Roman" w:cs="Times New Roman"/>
                <w:position w:val="-32"/>
                <w:szCs w:val="20"/>
                <w:lang w:eastAsia="ru-RU"/>
              </w:rPr>
              <w:object w:dxaOrig="1875" w:dyaOrig="795" w14:anchorId="1A0933C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3.7pt;height:39.45pt" o:ole="">
                  <v:imagedata r:id="rId9" o:title=""/>
                </v:shape>
                <o:OLEObject Type="Embed" ProgID="Equation.2" ShapeID="_x0000_i1025" DrawAspect="Content" ObjectID="_1674901218" r:id="rId10"/>
              </w:object>
            </w:r>
          </w:p>
        </w:tc>
      </w:tr>
    </w:tbl>
    <w:p w14:paraId="21DC088A" w14:textId="77777777" w:rsidR="00260EC8" w:rsidRPr="00C97421" w:rsidRDefault="00260EC8">
      <w:pPr>
        <w:rPr>
          <w:rFonts w:ascii="Times New Roman" w:eastAsiaTheme="minorEastAsia" w:hAnsi="Times New Roman" w:cs="Times New Roman"/>
          <w:sz w:val="24"/>
        </w:rPr>
      </w:pPr>
      <w:r w:rsidRPr="00C97421">
        <w:rPr>
          <w:rFonts w:eastAsiaTheme="minorEastAsia" w:cs="Times New Roman"/>
        </w:rPr>
        <w:br w:type="page"/>
      </w:r>
    </w:p>
    <w:p w14:paraId="4ADD3CC1" w14:textId="3BDD360C" w:rsidR="002D7F65" w:rsidRDefault="005E1F2D" w:rsidP="00062135">
      <w:pPr>
        <w:spacing w:after="851" w:line="240" w:lineRule="auto"/>
        <w:ind w:left="851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lastRenderedPageBreak/>
        <w:t>2</w:t>
      </w:r>
      <w:r w:rsidR="00067E20" w:rsidRPr="00A16324">
        <w:rPr>
          <w:rFonts w:ascii="Times New Roman" w:hAnsi="Times New Roman" w:cs="Times New Roman"/>
          <w:sz w:val="36"/>
          <w:szCs w:val="36"/>
        </w:rPr>
        <w:t xml:space="preserve"> Схем</w:t>
      </w:r>
      <w:r w:rsidR="0057033C">
        <w:rPr>
          <w:rFonts w:ascii="Times New Roman" w:hAnsi="Times New Roman" w:cs="Times New Roman"/>
          <w:sz w:val="36"/>
          <w:szCs w:val="36"/>
        </w:rPr>
        <w:t>а</w:t>
      </w:r>
      <w:r w:rsidR="00B16E05">
        <w:rPr>
          <w:rFonts w:ascii="Times New Roman" w:hAnsi="Times New Roman" w:cs="Times New Roman"/>
          <w:sz w:val="36"/>
          <w:szCs w:val="36"/>
        </w:rPr>
        <w:t xml:space="preserve"> алгоритма программ</w:t>
      </w:r>
      <w:r w:rsidR="0057033C">
        <w:rPr>
          <w:rFonts w:ascii="Times New Roman" w:hAnsi="Times New Roman" w:cs="Times New Roman"/>
          <w:sz w:val="36"/>
          <w:szCs w:val="36"/>
        </w:rPr>
        <w:t>ы</w:t>
      </w:r>
    </w:p>
    <w:p w14:paraId="6000208B" w14:textId="13421FF1" w:rsidR="0057033C" w:rsidRDefault="004F2667" w:rsidP="00FF7A56">
      <w:pPr>
        <w:spacing w:after="851" w:line="240" w:lineRule="auto"/>
        <w:ind w:left="851"/>
        <w:jc w:val="center"/>
        <w:rPr>
          <w:rFonts w:ascii="Times New Roman" w:hAnsi="Times New Roman" w:cs="Times New Roman"/>
          <w:sz w:val="36"/>
          <w:szCs w:val="36"/>
        </w:rPr>
      </w:pPr>
      <w:r>
        <w:object w:dxaOrig="8582" w:dyaOrig="10319" w14:anchorId="50316D7C">
          <v:shape id="_x0000_i1026" type="#_x0000_t75" style="width:429.05pt;height:515.85pt" o:ole="">
            <v:imagedata r:id="rId11" o:title=""/>
          </v:shape>
          <o:OLEObject Type="Embed" ProgID="Visio.Drawing.11" ShapeID="_x0000_i1026" DrawAspect="Content" ObjectID="_1674901219" r:id="rId12"/>
        </w:object>
      </w:r>
      <w:r w:rsidR="0057033C">
        <w:br/>
      </w:r>
      <w:r w:rsidR="0057033C">
        <w:rPr>
          <w:rFonts w:ascii="Times New Roman" w:hAnsi="Times New Roman" w:cs="Times New Roman"/>
          <w:sz w:val="36"/>
          <w:szCs w:val="36"/>
        </w:rPr>
        <w:br w:type="page"/>
      </w:r>
    </w:p>
    <w:p w14:paraId="7CDCF163" w14:textId="5FD2329F" w:rsidR="00FF7A56" w:rsidRDefault="004F2667" w:rsidP="00954AA1">
      <w:pPr>
        <w:jc w:val="center"/>
        <w:rPr>
          <w:rFonts w:ascii="Times New Roman" w:hAnsi="Times New Roman" w:cs="Times New Roman"/>
          <w:sz w:val="36"/>
          <w:szCs w:val="36"/>
        </w:rPr>
      </w:pPr>
      <w:r>
        <w:object w:dxaOrig="8206" w:dyaOrig="10290" w14:anchorId="0823C892">
          <v:shape id="_x0000_i1027" type="#_x0000_t75" style="width:410.3pt;height:514.85pt" o:ole="">
            <v:imagedata r:id="rId13" o:title=""/>
          </v:shape>
          <o:OLEObject Type="Embed" ProgID="Visio.Drawing.11" ShapeID="_x0000_i1027" DrawAspect="Content" ObjectID="_1674901220" r:id="rId14"/>
        </w:object>
      </w:r>
      <w:r w:rsidR="00FF7A56">
        <w:br/>
      </w:r>
      <w:r w:rsidR="0057033C">
        <w:rPr>
          <w:rFonts w:ascii="Times New Roman" w:hAnsi="Times New Roman" w:cs="Times New Roman"/>
          <w:sz w:val="36"/>
          <w:szCs w:val="36"/>
        </w:rPr>
        <w:br w:type="page"/>
      </w:r>
    </w:p>
    <w:p w14:paraId="3FDCE491" w14:textId="0D0DC867" w:rsidR="0057033C" w:rsidRPr="0057033C" w:rsidRDefault="004F2667" w:rsidP="004F2667">
      <w:pPr>
        <w:rPr>
          <w:rFonts w:ascii="Times New Roman" w:hAnsi="Times New Roman" w:cs="Times New Roman"/>
          <w:sz w:val="36"/>
          <w:szCs w:val="36"/>
        </w:rPr>
      </w:pPr>
      <w:r>
        <w:object w:dxaOrig="10741" w:dyaOrig="10290" w14:anchorId="4403810C">
          <v:shape id="_x0000_i1028" type="#_x0000_t75" style="width:493.15pt;height:472.45pt" o:ole="">
            <v:imagedata r:id="rId15" o:title=""/>
          </v:shape>
          <o:OLEObject Type="Embed" ProgID="Visio.Drawing.11" ShapeID="_x0000_i1028" DrawAspect="Content" ObjectID="_1674901221" r:id="rId16"/>
        </w:object>
      </w:r>
      <w:r w:rsidR="00FF7A56">
        <w:rPr>
          <w:rFonts w:ascii="Times New Roman" w:hAnsi="Times New Roman" w:cs="Times New Roman"/>
          <w:sz w:val="36"/>
          <w:szCs w:val="36"/>
        </w:rPr>
        <w:br/>
      </w:r>
      <w:r w:rsidR="00FF7A56">
        <w:rPr>
          <w:rFonts w:ascii="Times New Roman" w:hAnsi="Times New Roman" w:cs="Times New Roman"/>
          <w:sz w:val="36"/>
          <w:szCs w:val="36"/>
        </w:rPr>
        <w:br w:type="page"/>
      </w:r>
    </w:p>
    <w:p w14:paraId="14BB0059" w14:textId="166D5B9E" w:rsidR="00AE55CC" w:rsidRPr="00271B85" w:rsidRDefault="007E0A04" w:rsidP="00954AA1">
      <w:pPr>
        <w:spacing w:after="851" w:line="240" w:lineRule="auto"/>
        <w:ind w:left="851"/>
        <w:rPr>
          <w:rFonts w:ascii="Times New Roman" w:hAnsi="Times New Roman" w:cs="Times New Roman"/>
          <w:sz w:val="36"/>
          <w:szCs w:val="36"/>
          <w:lang w:val="en-US"/>
        </w:rPr>
      </w:pPr>
      <w:r w:rsidRPr="00271B85">
        <w:rPr>
          <w:rFonts w:ascii="Times New Roman" w:hAnsi="Times New Roman" w:cs="Times New Roman"/>
          <w:sz w:val="36"/>
          <w:szCs w:val="36"/>
          <w:lang w:val="en-US"/>
        </w:rPr>
        <w:lastRenderedPageBreak/>
        <w:t xml:space="preserve">3 </w:t>
      </w:r>
      <w:r w:rsidR="00954AA1">
        <w:rPr>
          <w:rFonts w:ascii="Times New Roman" w:hAnsi="Times New Roman" w:cs="Times New Roman"/>
          <w:sz w:val="36"/>
          <w:szCs w:val="36"/>
        </w:rPr>
        <w:t>Листинг</w:t>
      </w:r>
      <w:r w:rsidR="00954AA1" w:rsidRPr="00271B85">
        <w:rPr>
          <w:rFonts w:ascii="Times New Roman" w:hAnsi="Times New Roman" w:cs="Times New Roman"/>
          <w:sz w:val="36"/>
          <w:szCs w:val="36"/>
          <w:lang w:val="en-US"/>
        </w:rPr>
        <w:t xml:space="preserve"> </w:t>
      </w:r>
      <w:r w:rsidR="00954AA1">
        <w:rPr>
          <w:rFonts w:ascii="Times New Roman" w:hAnsi="Times New Roman" w:cs="Times New Roman"/>
          <w:sz w:val="36"/>
          <w:szCs w:val="36"/>
        </w:rPr>
        <w:t>программы</w:t>
      </w:r>
    </w:p>
    <w:p w14:paraId="7AAB82DC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const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 = 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>7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0C82636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96EBBDC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ype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trix  =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rray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>1.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n, 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>1.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n]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f </w:t>
      </w:r>
      <w:r w:rsidRPr="00B625D2">
        <w:rPr>
          <w:rFonts w:ascii="Courier New" w:hAnsi="Courier New" w:cs="Courier New"/>
          <w:color w:val="0000FF"/>
          <w:sz w:val="20"/>
          <w:szCs w:val="20"/>
          <w:lang w:val="en-US"/>
        </w:rPr>
        <w:t>real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829C362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vec     =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rray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>1.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.n]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f </w:t>
      </w:r>
      <w:r w:rsidRPr="00B625D2">
        <w:rPr>
          <w:rFonts w:ascii="Courier New" w:hAnsi="Courier New" w:cs="Courier New"/>
          <w:color w:val="0000FF"/>
          <w:sz w:val="20"/>
          <w:szCs w:val="20"/>
          <w:lang w:val="en-US"/>
        </w:rPr>
        <w:t>real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53965FD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</w:t>
      </w:r>
    </w:p>
    <w:p w14:paraId="260A5728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, j, pow_i: </w:t>
      </w:r>
      <w:r w:rsidRPr="00B625D2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75BE4E81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A: matrix;</w:t>
      </w:r>
    </w:p>
    <w:p w14:paraId="20D694D0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Y, res: </w:t>
      </w:r>
      <w:r w:rsidRPr="00B625D2">
        <w:rPr>
          <w:rFonts w:ascii="Courier New" w:hAnsi="Courier New" w:cs="Courier New"/>
          <w:color w:val="0000FF"/>
          <w:sz w:val="20"/>
          <w:szCs w:val="20"/>
          <w:lang w:val="en-US"/>
        </w:rPr>
        <w:t>real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317C368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X: vec;</w:t>
      </w:r>
    </w:p>
    <w:p w14:paraId="21B05070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040AA27F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14:paraId="27089264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ow_i := 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EE4DF45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7D5624D7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B625D2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/// </w:t>
      </w:r>
      <w:r>
        <w:rPr>
          <w:rFonts w:ascii="Courier New" w:hAnsi="Courier New" w:cs="Courier New"/>
          <w:color w:val="808080"/>
          <w:sz w:val="20"/>
          <w:szCs w:val="20"/>
        </w:rPr>
        <w:t>Заполнение</w:t>
      </w:r>
      <w:r w:rsidRPr="00B625D2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808080"/>
          <w:sz w:val="20"/>
          <w:szCs w:val="20"/>
        </w:rPr>
        <w:t>массива</w:t>
      </w:r>
    </w:p>
    <w:p w14:paraId="6CD056F2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0FA47216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32B96652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pow_i *= 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D9737B3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7D4094AE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res := (i - 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>4.3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) / pow_i;</w:t>
      </w:r>
    </w:p>
    <w:p w14:paraId="3194E26E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:= 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37BF5C52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A[i, j] := res * (abs(j - 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>3.7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- 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3457EC5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C1D2242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64B81DE2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B625D2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/// </w:t>
      </w:r>
      <w:r>
        <w:rPr>
          <w:rFonts w:ascii="Courier New" w:hAnsi="Courier New" w:cs="Courier New"/>
          <w:color w:val="808080"/>
          <w:sz w:val="20"/>
          <w:szCs w:val="20"/>
        </w:rPr>
        <w:t>Вывод</w:t>
      </w:r>
      <w:r w:rsidRPr="00B625D2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808080"/>
          <w:sz w:val="20"/>
          <w:szCs w:val="20"/>
        </w:rPr>
        <w:t>матрицы</w:t>
      </w:r>
    </w:p>
    <w:p w14:paraId="065F5420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println(</w:t>
      </w:r>
      <w:r w:rsidRPr="00B625D2">
        <w:rPr>
          <w:rFonts w:ascii="Courier New" w:hAnsi="Courier New" w:cs="Courier New"/>
          <w:color w:val="0000FF"/>
          <w:sz w:val="20"/>
          <w:szCs w:val="20"/>
          <w:lang w:val="en-US"/>
        </w:rPr>
        <w:t>'Matrix output:'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22B0E1E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18C95B1C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7FB8FC36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for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:= 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76B0A8E9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write(A[i, j]: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>11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>6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724CF83D" w14:textId="77777777" w:rsid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color w:val="000000"/>
          <w:sz w:val="20"/>
          <w:szCs w:val="20"/>
        </w:rPr>
        <w:t>println;</w:t>
      </w:r>
    </w:p>
    <w:p w14:paraId="54411653" w14:textId="0B9CF435" w:rsid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60025A33" w14:textId="0B9CF435" w:rsid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>
        <w:rPr>
          <w:rFonts w:ascii="Courier New" w:hAnsi="Courier New" w:cs="Courier New"/>
          <w:color w:val="808080"/>
          <w:sz w:val="20"/>
          <w:szCs w:val="20"/>
        </w:rPr>
        <w:t>/// Пробел</w:t>
      </w:r>
    </w:p>
    <w:p w14:paraId="401E1CBC" w14:textId="57DB5D5A" w:rsid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80808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00"/>
          <w:sz w:val="20"/>
          <w:szCs w:val="20"/>
        </w:rPr>
        <w:t>println;</w:t>
      </w:r>
    </w:p>
    <w:p w14:paraId="5E4134D5" w14:textId="77777777" w:rsid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>
        <w:rPr>
          <w:rFonts w:ascii="Courier New" w:hAnsi="Courier New" w:cs="Courier New"/>
          <w:color w:val="808080"/>
          <w:sz w:val="20"/>
          <w:szCs w:val="20"/>
        </w:rPr>
        <w:t>/// Заполнение вектора X</w:t>
      </w:r>
    </w:p>
    <w:p w14:paraId="0694B5BC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808080"/>
          <w:sz w:val="20"/>
          <w:szCs w:val="20"/>
        </w:rPr>
        <w:t xml:space="preserve"> 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:= 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120CA56C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0A32D596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X[j] := abs(A[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]); </w:t>
      </w:r>
    </w:p>
    <w:p w14:paraId="5B389B8E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25B47C0A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if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X[j] &gt; abs(A[i, j])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1807633A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X[j] := abs(A[i, j]);</w:t>
      </w:r>
    </w:p>
    <w:p w14:paraId="4F942528" w14:textId="186AD9D0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016258F6" w14:textId="77777777" w:rsid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</w:rPr>
      </w:pP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color w:val="808080"/>
          <w:sz w:val="20"/>
          <w:szCs w:val="20"/>
        </w:rPr>
        <w:t>/// Вывод вектора X</w:t>
      </w:r>
    </w:p>
    <w:p w14:paraId="34FB7849" w14:textId="77777777" w:rsid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80808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00"/>
          <w:sz w:val="20"/>
          <w:szCs w:val="20"/>
        </w:rPr>
        <w:t>writeln(</w:t>
      </w:r>
      <w:r>
        <w:rPr>
          <w:rFonts w:ascii="Courier New" w:hAnsi="Courier New" w:cs="Courier New"/>
          <w:color w:val="0000FF"/>
          <w:sz w:val="20"/>
          <w:szCs w:val="20"/>
        </w:rPr>
        <w:t>'Vector X: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2E4254B9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74DFA727" w14:textId="482F492F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write(X[i]: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>10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>6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431C80BF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B625D2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/// </w:t>
      </w:r>
      <w:r>
        <w:rPr>
          <w:rFonts w:ascii="Courier New" w:hAnsi="Courier New" w:cs="Courier New"/>
          <w:color w:val="808080"/>
          <w:sz w:val="20"/>
          <w:szCs w:val="20"/>
        </w:rPr>
        <w:t>Произведение</w:t>
      </w:r>
    </w:p>
    <w:p w14:paraId="378409B6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Y := 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5F755B4A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 := 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n-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7ED95657" w14:textId="56F745AA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B625D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Y *= 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/ (abs(X[i]) + 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) + X[i+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14:paraId="72D2323A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B625D2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/// </w:t>
      </w:r>
      <w:r>
        <w:rPr>
          <w:rFonts w:ascii="Courier New" w:hAnsi="Courier New" w:cs="Courier New"/>
          <w:color w:val="808080"/>
          <w:sz w:val="20"/>
          <w:szCs w:val="20"/>
        </w:rPr>
        <w:t>Пробелы</w:t>
      </w:r>
    </w:p>
    <w:p w14:paraId="04DDC732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println;</w:t>
      </w:r>
    </w:p>
    <w:p w14:paraId="4B2F80D6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println;</w:t>
      </w:r>
    </w:p>
    <w:p w14:paraId="786E6A01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3EE5A784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B625D2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/// </w:t>
      </w:r>
      <w:r>
        <w:rPr>
          <w:rFonts w:ascii="Courier New" w:hAnsi="Courier New" w:cs="Courier New"/>
          <w:color w:val="808080"/>
          <w:sz w:val="20"/>
          <w:szCs w:val="20"/>
        </w:rPr>
        <w:t>Вывод</w:t>
      </w:r>
      <w:r w:rsidRPr="00B625D2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Y</w:t>
      </w:r>
    </w:p>
    <w:p w14:paraId="0B58563D" w14:textId="77777777" w:rsidR="00B625D2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625D2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writeln(</w:t>
      </w:r>
      <w:r w:rsidRPr="00B625D2">
        <w:rPr>
          <w:rFonts w:ascii="Courier New" w:hAnsi="Courier New" w:cs="Courier New"/>
          <w:color w:val="0000FF"/>
          <w:sz w:val="20"/>
          <w:szCs w:val="20"/>
          <w:lang w:val="en-US"/>
        </w:rPr>
        <w:t>'Y: '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, Y: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:</w:t>
      </w:r>
      <w:r w:rsidRPr="00B625D2">
        <w:rPr>
          <w:rFonts w:ascii="Courier New" w:hAnsi="Courier New" w:cs="Courier New"/>
          <w:color w:val="006400"/>
          <w:sz w:val="20"/>
          <w:szCs w:val="20"/>
          <w:lang w:val="en-US"/>
        </w:rPr>
        <w:t>6</w:t>
      </w:r>
      <w:r w:rsidRPr="00B625D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62C1CA45" w14:textId="66926265" w:rsidR="00AE55CC" w:rsidRPr="00B625D2" w:rsidRDefault="00B625D2" w:rsidP="00B625D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sz w:val="20"/>
          <w:szCs w:val="20"/>
        </w:rPr>
        <w:t>.</w:t>
      </w:r>
    </w:p>
    <w:p w14:paraId="795BADFB" w14:textId="4D2E7A22" w:rsidR="00F41926" w:rsidRDefault="00265541" w:rsidP="008F4F55">
      <w:pPr>
        <w:spacing w:after="851" w:line="240" w:lineRule="auto"/>
        <w:ind w:left="851"/>
        <w:rPr>
          <w:rFonts w:ascii="Times New Roman" w:hAnsi="Times New Roman" w:cs="Times New Roman"/>
          <w:sz w:val="36"/>
          <w:szCs w:val="36"/>
        </w:rPr>
      </w:pPr>
      <w:r w:rsidRPr="00570249">
        <w:rPr>
          <w:rFonts w:ascii="Times New Roman" w:hAnsi="Times New Roman" w:cs="Times New Roman"/>
          <w:sz w:val="36"/>
          <w:szCs w:val="36"/>
        </w:rPr>
        <w:lastRenderedPageBreak/>
        <w:t>4</w:t>
      </w:r>
      <w:r w:rsidR="002129BB" w:rsidRPr="00A16324">
        <w:rPr>
          <w:rFonts w:ascii="Times New Roman" w:hAnsi="Times New Roman" w:cs="Times New Roman"/>
          <w:sz w:val="36"/>
          <w:szCs w:val="36"/>
        </w:rPr>
        <w:t xml:space="preserve"> </w:t>
      </w:r>
      <w:r w:rsidR="00D26296" w:rsidRPr="00A16324">
        <w:rPr>
          <w:rFonts w:ascii="Times New Roman" w:hAnsi="Times New Roman" w:cs="Times New Roman"/>
          <w:sz w:val="36"/>
          <w:szCs w:val="36"/>
        </w:rPr>
        <w:t>Результат</w:t>
      </w:r>
      <w:r w:rsidR="00816285">
        <w:rPr>
          <w:rFonts w:ascii="Times New Roman" w:hAnsi="Times New Roman" w:cs="Times New Roman"/>
          <w:sz w:val="36"/>
          <w:szCs w:val="36"/>
        </w:rPr>
        <w:t>ы выполнения</w:t>
      </w:r>
      <w:r w:rsidR="002129BB" w:rsidRPr="00A16324">
        <w:rPr>
          <w:rFonts w:ascii="Times New Roman" w:hAnsi="Times New Roman" w:cs="Times New Roman"/>
          <w:sz w:val="36"/>
          <w:szCs w:val="36"/>
        </w:rPr>
        <w:t xml:space="preserve"> программы</w:t>
      </w:r>
    </w:p>
    <w:p w14:paraId="096FB1D2" w14:textId="68543850" w:rsidR="00D26296" w:rsidRDefault="00062135" w:rsidP="00062135">
      <w:pPr>
        <w:spacing w:line="240" w:lineRule="auto"/>
        <w:ind w:left="851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а рисунке</w:t>
      </w:r>
      <w:r w:rsidR="00570249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4.1 представлен результат </w:t>
      </w:r>
      <w:r w:rsidR="008F4F55">
        <w:rPr>
          <w:rFonts w:ascii="Times New Roman" w:hAnsi="Times New Roman" w:cs="Times New Roman"/>
          <w:sz w:val="24"/>
        </w:rPr>
        <w:t>выполнения программ</w:t>
      </w:r>
      <w:r>
        <w:rPr>
          <w:rFonts w:ascii="Times New Roman" w:hAnsi="Times New Roman" w:cs="Times New Roman"/>
          <w:sz w:val="24"/>
        </w:rPr>
        <w:t>ы</w:t>
      </w:r>
    </w:p>
    <w:p w14:paraId="48442103" w14:textId="06476A12" w:rsidR="00062135" w:rsidRPr="00062135" w:rsidRDefault="00B625D2" w:rsidP="00062135">
      <w:pPr>
        <w:spacing w:line="240" w:lineRule="auto"/>
        <w:jc w:val="center"/>
        <w:rPr>
          <w:rFonts w:ascii="Times New Roman" w:hAnsi="Times New Roman" w:cs="Times New Roman"/>
          <w:sz w:val="24"/>
        </w:rPr>
      </w:pPr>
      <w:bookmarkStart w:id="0" w:name="_GoBack"/>
      <w:r w:rsidRPr="00B625D2">
        <w:rPr>
          <w:rFonts w:ascii="Times New Roman" w:hAnsi="Times New Roman" w:cs="Times New Roman"/>
          <w:noProof/>
          <w:sz w:val="24"/>
          <w:lang w:eastAsia="ru-RU"/>
        </w:rPr>
        <w:drawing>
          <wp:inline distT="0" distB="0" distL="0" distR="0" wp14:anchorId="34581C1D" wp14:editId="333B5562">
            <wp:extent cx="6077798" cy="2353003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077798" cy="2353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14:paraId="737A0FE2" w14:textId="7583D066" w:rsidR="0009400E" w:rsidRPr="00062135" w:rsidRDefault="00D26296" w:rsidP="00062135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  <w:r w:rsidRPr="00A16324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265541">
        <w:rPr>
          <w:rFonts w:ascii="Times New Roman" w:hAnsi="Times New Roman" w:cs="Times New Roman"/>
          <w:sz w:val="24"/>
          <w:szCs w:val="24"/>
        </w:rPr>
        <w:t>4</w:t>
      </w:r>
      <w:r w:rsidR="00570249">
        <w:rPr>
          <w:rFonts w:ascii="Times New Roman" w:hAnsi="Times New Roman" w:cs="Times New Roman"/>
          <w:sz w:val="24"/>
          <w:szCs w:val="24"/>
        </w:rPr>
        <w:t>.1</w:t>
      </w:r>
      <w:r w:rsidRPr="00A16324">
        <w:rPr>
          <w:rFonts w:ascii="Times New Roman" w:hAnsi="Times New Roman" w:cs="Times New Roman"/>
          <w:sz w:val="24"/>
          <w:szCs w:val="24"/>
        </w:rPr>
        <w:t xml:space="preserve"> – Результат</w:t>
      </w:r>
      <w:r w:rsidR="00B12FE9" w:rsidRPr="00A16324">
        <w:rPr>
          <w:rFonts w:ascii="Times New Roman" w:hAnsi="Times New Roman" w:cs="Times New Roman"/>
          <w:sz w:val="24"/>
          <w:szCs w:val="24"/>
        </w:rPr>
        <w:t>ы</w:t>
      </w:r>
      <w:r w:rsidR="00F67E95">
        <w:rPr>
          <w:rFonts w:ascii="Times New Roman" w:hAnsi="Times New Roman" w:cs="Times New Roman"/>
          <w:sz w:val="24"/>
          <w:szCs w:val="24"/>
        </w:rPr>
        <w:t xml:space="preserve"> выполнения</w:t>
      </w:r>
      <w:r w:rsidRPr="00A16324">
        <w:rPr>
          <w:rFonts w:ascii="Times New Roman" w:hAnsi="Times New Roman" w:cs="Times New Roman"/>
          <w:sz w:val="24"/>
          <w:szCs w:val="24"/>
        </w:rPr>
        <w:t xml:space="preserve"> программы</w:t>
      </w:r>
    </w:p>
    <w:sectPr w:rsidR="0009400E" w:rsidRPr="00062135" w:rsidSect="00BF6521">
      <w:headerReference w:type="default" r:id="rId18"/>
      <w:footerReference w:type="default" r:id="rId19"/>
      <w:pgSz w:w="11906" w:h="16838"/>
      <w:pgMar w:top="1418" w:right="737" w:bottom="851" w:left="130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226E4D5" w14:textId="77777777" w:rsidR="00752EDB" w:rsidRDefault="00752EDB" w:rsidP="00193176">
      <w:pPr>
        <w:spacing w:after="0" w:line="240" w:lineRule="auto"/>
      </w:pPr>
      <w:r>
        <w:separator/>
      </w:r>
    </w:p>
  </w:endnote>
  <w:endnote w:type="continuationSeparator" w:id="0">
    <w:p w14:paraId="72F24553" w14:textId="77777777" w:rsidR="00752EDB" w:rsidRDefault="00752EDB" w:rsidP="0019317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imes New Roman" w:hAnsi="Times New Roman" w:cs="Times New Roman"/>
      </w:rPr>
      <w:id w:val="1456133720"/>
      <w:docPartObj>
        <w:docPartGallery w:val="Page Numbers (Bottom of Page)"/>
        <w:docPartUnique/>
      </w:docPartObj>
    </w:sdtPr>
    <w:sdtEndPr/>
    <w:sdtContent>
      <w:p w14:paraId="3371F77F" w14:textId="3DB4C95E" w:rsidR="00C83FC6" w:rsidRPr="00C83FC6" w:rsidRDefault="00C83FC6">
        <w:pPr>
          <w:pStyle w:val="a8"/>
          <w:jc w:val="center"/>
          <w:rPr>
            <w:rFonts w:ascii="Times New Roman" w:hAnsi="Times New Roman" w:cs="Times New Roman"/>
          </w:rPr>
        </w:pPr>
        <w:r w:rsidRPr="00C83FC6">
          <w:rPr>
            <w:rFonts w:ascii="Times New Roman" w:hAnsi="Times New Roman" w:cs="Times New Roman"/>
          </w:rPr>
          <w:fldChar w:fldCharType="begin"/>
        </w:r>
        <w:r w:rsidRPr="00C83FC6">
          <w:rPr>
            <w:rFonts w:ascii="Times New Roman" w:hAnsi="Times New Roman" w:cs="Times New Roman"/>
          </w:rPr>
          <w:instrText>PAGE   \* MERGEFORMAT</w:instrText>
        </w:r>
        <w:r w:rsidRPr="00C83FC6">
          <w:rPr>
            <w:rFonts w:ascii="Times New Roman" w:hAnsi="Times New Roman" w:cs="Times New Roman"/>
          </w:rPr>
          <w:fldChar w:fldCharType="separate"/>
        </w:r>
        <w:r w:rsidR="00B625D2">
          <w:rPr>
            <w:rFonts w:ascii="Times New Roman" w:hAnsi="Times New Roman" w:cs="Times New Roman"/>
            <w:noProof/>
          </w:rPr>
          <w:t>8</w:t>
        </w:r>
        <w:r w:rsidRPr="00C83FC6">
          <w:rPr>
            <w:rFonts w:ascii="Times New Roman" w:hAnsi="Times New Roman" w:cs="Times New Roman"/>
          </w:rPr>
          <w:fldChar w:fldCharType="end"/>
        </w:r>
      </w:p>
    </w:sdtContent>
  </w:sdt>
  <w:p w14:paraId="36309CAD" w14:textId="77777777" w:rsidR="00C83FC6" w:rsidRDefault="00C83FC6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5287701" w14:textId="77777777" w:rsidR="00752EDB" w:rsidRDefault="00752EDB" w:rsidP="00193176">
      <w:pPr>
        <w:spacing w:after="0" w:line="240" w:lineRule="auto"/>
      </w:pPr>
      <w:r>
        <w:separator/>
      </w:r>
    </w:p>
  </w:footnote>
  <w:footnote w:type="continuationSeparator" w:id="0">
    <w:p w14:paraId="527F4AC9" w14:textId="77777777" w:rsidR="00752EDB" w:rsidRDefault="00752EDB" w:rsidP="0019317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6444C38" w14:textId="77777777" w:rsidR="00193176" w:rsidRDefault="00193176">
    <w:pPr>
      <w:pStyle w:val="a6"/>
      <w:jc w:val="center"/>
    </w:pPr>
  </w:p>
  <w:p w14:paraId="152CDC6F" w14:textId="77777777" w:rsidR="00193176" w:rsidRDefault="00193176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720D07"/>
    <w:multiLevelType w:val="hybridMultilevel"/>
    <w:tmpl w:val="2A52128C"/>
    <w:lvl w:ilvl="0" w:tplc="5C7A46E4">
      <w:start w:val="3"/>
      <w:numFmt w:val="decimal"/>
      <w:lvlText w:val="%1."/>
      <w:lvlJc w:val="lef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11E0747"/>
    <w:multiLevelType w:val="hybridMultilevel"/>
    <w:tmpl w:val="B406BD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FAD11EF"/>
    <w:multiLevelType w:val="hybridMultilevel"/>
    <w:tmpl w:val="30E4E92E"/>
    <w:lvl w:ilvl="0" w:tplc="8E26D886">
      <w:start w:val="3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3FEB6776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4AAF59B1"/>
    <w:multiLevelType w:val="singleLevel"/>
    <w:tmpl w:val="2F4E3B1C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5">
    <w:nsid w:val="4EE3321A"/>
    <w:multiLevelType w:val="hybridMultilevel"/>
    <w:tmpl w:val="0FA6A3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15A24BFA">
      <w:start w:val="1"/>
      <w:numFmt w:val="decimal"/>
      <w:lvlText w:val="1.%2."/>
      <w:lvlJc w:val="left"/>
      <w:pPr>
        <w:ind w:left="1440" w:hanging="360"/>
      </w:pPr>
      <w:rPr>
        <w:rFonts w:hint="default"/>
      </w:rPr>
    </w:lvl>
    <w:lvl w:ilvl="2" w:tplc="AA9215D4">
      <w:start w:val="1"/>
      <w:numFmt w:val="decimal"/>
      <w:lvlText w:val="2.2.%3."/>
      <w:lvlJc w:val="right"/>
      <w:pPr>
        <w:ind w:left="2874" w:hanging="18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29F654C"/>
    <w:multiLevelType w:val="singleLevel"/>
    <w:tmpl w:val="2F4E3B1C"/>
    <w:lvl w:ilvl="0">
      <w:start w:val="1"/>
      <w:numFmt w:val="decimal"/>
      <w:lvlText w:val="%1."/>
      <w:legacy w:legacy="1" w:legacySpace="0" w:legacyIndent="283"/>
      <w:lvlJc w:val="left"/>
      <w:pPr>
        <w:ind w:left="283" w:hanging="283"/>
      </w:pPr>
    </w:lvl>
  </w:abstractNum>
  <w:abstractNum w:abstractNumId="7">
    <w:nsid w:val="5CC4205F"/>
    <w:multiLevelType w:val="hybridMultilevel"/>
    <w:tmpl w:val="E2381FA8"/>
    <w:lvl w:ilvl="0" w:tplc="1D12C436">
      <w:start w:val="3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5D597A64"/>
    <w:multiLevelType w:val="multilevel"/>
    <w:tmpl w:val="434E7B9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629C3C8E"/>
    <w:multiLevelType w:val="multilevel"/>
    <w:tmpl w:val="0FA6A3E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2.2.%3."/>
      <w:lvlJc w:val="right"/>
      <w:pPr>
        <w:ind w:left="2874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1BD423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7F59561F"/>
    <w:multiLevelType w:val="hybridMultilevel"/>
    <w:tmpl w:val="58402A7A"/>
    <w:lvl w:ilvl="0" w:tplc="38D0EEB0">
      <w:start w:val="1"/>
      <w:numFmt w:val="decimal"/>
      <w:lvlText w:val="%1."/>
      <w:lvlJc w:val="left"/>
      <w:pPr>
        <w:ind w:left="1069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10"/>
  </w:num>
  <w:num w:numId="3">
    <w:abstractNumId w:val="5"/>
  </w:num>
  <w:num w:numId="4">
    <w:abstractNumId w:val="9"/>
  </w:num>
  <w:num w:numId="5">
    <w:abstractNumId w:val="3"/>
  </w:num>
  <w:num w:numId="6">
    <w:abstractNumId w:val="8"/>
  </w:num>
  <w:num w:numId="7">
    <w:abstractNumId w:val="8"/>
    <w:lvlOverride w:ilvl="0">
      <w:lvl w:ilvl="0">
        <w:start w:val="1"/>
        <w:numFmt w:val="decimal"/>
        <w:lvlText w:val="%1"/>
        <w:lvlJc w:val="left"/>
        <w:pPr>
          <w:ind w:left="227" w:hanging="227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8">
    <w:abstractNumId w:val="8"/>
    <w:lvlOverride w:ilvl="0">
      <w:lvl w:ilvl="0">
        <w:start w:val="1"/>
        <w:numFmt w:val="decimal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9">
    <w:abstractNumId w:val="0"/>
  </w:num>
  <w:num w:numId="10">
    <w:abstractNumId w:val="11"/>
  </w:num>
  <w:num w:numId="11">
    <w:abstractNumId w:val="7"/>
  </w:num>
  <w:num w:numId="12">
    <w:abstractNumId w:val="2"/>
  </w:num>
  <w:num w:numId="13">
    <w:abstractNumId w:val="6"/>
  </w:num>
  <w:num w:numId="14">
    <w:abstractNumId w:val="6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283" w:hanging="283"/>
        </w:pPr>
      </w:lvl>
    </w:lvlOverride>
  </w:num>
  <w:num w:numId="15">
    <w:abstractNumId w:val="6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283" w:hanging="283"/>
        </w:pPr>
      </w:lvl>
    </w:lvlOverride>
  </w:num>
  <w:num w:numId="16">
    <w:abstractNumId w:val="4"/>
    <w:lvlOverride w:ilvl="0">
      <w:startOverride w:val="1"/>
    </w:lvlOverride>
  </w:num>
  <w:num w:numId="17">
    <w:abstractNumId w:val="4"/>
    <w:lvlOverride w:ilvl="0">
      <w:lvl w:ilvl="0">
        <w:start w:val="1"/>
        <w:numFmt w:val="decimal"/>
        <w:lvlText w:val="%1."/>
        <w:legacy w:legacy="1" w:legacySpace="0" w:legacyIndent="283"/>
        <w:lvlJc w:val="left"/>
        <w:pPr>
          <w:ind w:left="283" w:hanging="283"/>
        </w:p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6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15B7"/>
    <w:rsid w:val="00007DC0"/>
    <w:rsid w:val="00012D91"/>
    <w:rsid w:val="0001661C"/>
    <w:rsid w:val="00022141"/>
    <w:rsid w:val="0003056F"/>
    <w:rsid w:val="00033C96"/>
    <w:rsid w:val="00034D9C"/>
    <w:rsid w:val="00044AD2"/>
    <w:rsid w:val="00047645"/>
    <w:rsid w:val="000516C8"/>
    <w:rsid w:val="00062135"/>
    <w:rsid w:val="00063C18"/>
    <w:rsid w:val="00067E20"/>
    <w:rsid w:val="00074119"/>
    <w:rsid w:val="00080108"/>
    <w:rsid w:val="00082842"/>
    <w:rsid w:val="00085735"/>
    <w:rsid w:val="00092A27"/>
    <w:rsid w:val="00093906"/>
    <w:rsid w:val="0009400E"/>
    <w:rsid w:val="00094B96"/>
    <w:rsid w:val="000B0C86"/>
    <w:rsid w:val="000B56A8"/>
    <w:rsid w:val="000B62A6"/>
    <w:rsid w:val="000B62F1"/>
    <w:rsid w:val="000C6171"/>
    <w:rsid w:val="000D58D0"/>
    <w:rsid w:val="000E48D2"/>
    <w:rsid w:val="000F4429"/>
    <w:rsid w:val="000F6E0D"/>
    <w:rsid w:val="000F7F66"/>
    <w:rsid w:val="00103749"/>
    <w:rsid w:val="00106D68"/>
    <w:rsid w:val="0011395C"/>
    <w:rsid w:val="0011555D"/>
    <w:rsid w:val="0011661A"/>
    <w:rsid w:val="0012296C"/>
    <w:rsid w:val="0012751C"/>
    <w:rsid w:val="0013744B"/>
    <w:rsid w:val="00140021"/>
    <w:rsid w:val="00146439"/>
    <w:rsid w:val="0015333F"/>
    <w:rsid w:val="00153F06"/>
    <w:rsid w:val="001752D1"/>
    <w:rsid w:val="00182733"/>
    <w:rsid w:val="00193176"/>
    <w:rsid w:val="0019534A"/>
    <w:rsid w:val="001A34DC"/>
    <w:rsid w:val="001B013F"/>
    <w:rsid w:val="001B30D4"/>
    <w:rsid w:val="001B4238"/>
    <w:rsid w:val="001B482C"/>
    <w:rsid w:val="001B5AF6"/>
    <w:rsid w:val="001C2053"/>
    <w:rsid w:val="001C230A"/>
    <w:rsid w:val="001D6F2F"/>
    <w:rsid w:val="001D7809"/>
    <w:rsid w:val="001E0433"/>
    <w:rsid w:val="001E4980"/>
    <w:rsid w:val="001F39CE"/>
    <w:rsid w:val="002062B2"/>
    <w:rsid w:val="002129BB"/>
    <w:rsid w:val="002201E1"/>
    <w:rsid w:val="002214F5"/>
    <w:rsid w:val="0022229D"/>
    <w:rsid w:val="0022237B"/>
    <w:rsid w:val="002344FF"/>
    <w:rsid w:val="00243757"/>
    <w:rsid w:val="00244B38"/>
    <w:rsid w:val="00246FA5"/>
    <w:rsid w:val="0025250F"/>
    <w:rsid w:val="00255BC7"/>
    <w:rsid w:val="00260EC8"/>
    <w:rsid w:val="00261C39"/>
    <w:rsid w:val="00265541"/>
    <w:rsid w:val="00271B85"/>
    <w:rsid w:val="002935CA"/>
    <w:rsid w:val="0029625D"/>
    <w:rsid w:val="00297704"/>
    <w:rsid w:val="002A645F"/>
    <w:rsid w:val="002A648C"/>
    <w:rsid w:val="002B0E5E"/>
    <w:rsid w:val="002D0E65"/>
    <w:rsid w:val="002D1D96"/>
    <w:rsid w:val="002D2499"/>
    <w:rsid w:val="002D3593"/>
    <w:rsid w:val="002D3F27"/>
    <w:rsid w:val="002D423F"/>
    <w:rsid w:val="002D7F65"/>
    <w:rsid w:val="0030340E"/>
    <w:rsid w:val="00320097"/>
    <w:rsid w:val="00320401"/>
    <w:rsid w:val="00322475"/>
    <w:rsid w:val="00330E81"/>
    <w:rsid w:val="00332ABA"/>
    <w:rsid w:val="00342443"/>
    <w:rsid w:val="00345774"/>
    <w:rsid w:val="003633CD"/>
    <w:rsid w:val="0036468E"/>
    <w:rsid w:val="00366DCF"/>
    <w:rsid w:val="003711A0"/>
    <w:rsid w:val="00371BF7"/>
    <w:rsid w:val="00371EC0"/>
    <w:rsid w:val="0037776C"/>
    <w:rsid w:val="00385456"/>
    <w:rsid w:val="003A3B91"/>
    <w:rsid w:val="003B3565"/>
    <w:rsid w:val="003C02F4"/>
    <w:rsid w:val="003C14D0"/>
    <w:rsid w:val="003C3B25"/>
    <w:rsid w:val="003C5CDB"/>
    <w:rsid w:val="003E166A"/>
    <w:rsid w:val="003E40F6"/>
    <w:rsid w:val="003E45FD"/>
    <w:rsid w:val="003E692A"/>
    <w:rsid w:val="003F0D51"/>
    <w:rsid w:val="003F3A1B"/>
    <w:rsid w:val="003F6831"/>
    <w:rsid w:val="003F6D9D"/>
    <w:rsid w:val="00412593"/>
    <w:rsid w:val="00416912"/>
    <w:rsid w:val="004212E6"/>
    <w:rsid w:val="00422899"/>
    <w:rsid w:val="00427794"/>
    <w:rsid w:val="00431DEB"/>
    <w:rsid w:val="004362F8"/>
    <w:rsid w:val="004466BB"/>
    <w:rsid w:val="004515B7"/>
    <w:rsid w:val="00454836"/>
    <w:rsid w:val="004557D4"/>
    <w:rsid w:val="00456135"/>
    <w:rsid w:val="00457623"/>
    <w:rsid w:val="00462617"/>
    <w:rsid w:val="00462680"/>
    <w:rsid w:val="004661C6"/>
    <w:rsid w:val="00473332"/>
    <w:rsid w:val="004733C3"/>
    <w:rsid w:val="00482468"/>
    <w:rsid w:val="004862D9"/>
    <w:rsid w:val="004A0F22"/>
    <w:rsid w:val="004A5B3A"/>
    <w:rsid w:val="004B52E7"/>
    <w:rsid w:val="004C59F1"/>
    <w:rsid w:val="004C6005"/>
    <w:rsid w:val="004E4CF9"/>
    <w:rsid w:val="004E7D81"/>
    <w:rsid w:val="004F2667"/>
    <w:rsid w:val="00500CFE"/>
    <w:rsid w:val="00505542"/>
    <w:rsid w:val="00512868"/>
    <w:rsid w:val="00545C94"/>
    <w:rsid w:val="00547636"/>
    <w:rsid w:val="005576B1"/>
    <w:rsid w:val="0056049A"/>
    <w:rsid w:val="00570249"/>
    <w:rsid w:val="0057033C"/>
    <w:rsid w:val="00571FD2"/>
    <w:rsid w:val="00573068"/>
    <w:rsid w:val="00576B49"/>
    <w:rsid w:val="00576D71"/>
    <w:rsid w:val="0057763A"/>
    <w:rsid w:val="00592375"/>
    <w:rsid w:val="005A0E91"/>
    <w:rsid w:val="005A2A6E"/>
    <w:rsid w:val="005A677C"/>
    <w:rsid w:val="005A7673"/>
    <w:rsid w:val="005B2053"/>
    <w:rsid w:val="005B6DDE"/>
    <w:rsid w:val="005C02E3"/>
    <w:rsid w:val="005C23BD"/>
    <w:rsid w:val="005C34CA"/>
    <w:rsid w:val="005D4265"/>
    <w:rsid w:val="005D4AF8"/>
    <w:rsid w:val="005D76DB"/>
    <w:rsid w:val="005E0D9D"/>
    <w:rsid w:val="005E1F2D"/>
    <w:rsid w:val="005E7F8F"/>
    <w:rsid w:val="005F22BF"/>
    <w:rsid w:val="005F3D0E"/>
    <w:rsid w:val="00600827"/>
    <w:rsid w:val="00602D4B"/>
    <w:rsid w:val="0060445B"/>
    <w:rsid w:val="00604DF5"/>
    <w:rsid w:val="00605165"/>
    <w:rsid w:val="0061581C"/>
    <w:rsid w:val="00617EA6"/>
    <w:rsid w:val="00621330"/>
    <w:rsid w:val="00624037"/>
    <w:rsid w:val="00634DB4"/>
    <w:rsid w:val="00641EBB"/>
    <w:rsid w:val="00644383"/>
    <w:rsid w:val="00647C24"/>
    <w:rsid w:val="006527C3"/>
    <w:rsid w:val="00655BC1"/>
    <w:rsid w:val="00660A70"/>
    <w:rsid w:val="00661F8B"/>
    <w:rsid w:val="00680C56"/>
    <w:rsid w:val="0068472A"/>
    <w:rsid w:val="006913FC"/>
    <w:rsid w:val="0069229C"/>
    <w:rsid w:val="00692F10"/>
    <w:rsid w:val="00695EDE"/>
    <w:rsid w:val="006970C2"/>
    <w:rsid w:val="006B1AC5"/>
    <w:rsid w:val="006B33B8"/>
    <w:rsid w:val="006C149C"/>
    <w:rsid w:val="006C3B09"/>
    <w:rsid w:val="006C4756"/>
    <w:rsid w:val="006E3750"/>
    <w:rsid w:val="00700C28"/>
    <w:rsid w:val="00713DDD"/>
    <w:rsid w:val="00714CE7"/>
    <w:rsid w:val="00732C3D"/>
    <w:rsid w:val="00734D2C"/>
    <w:rsid w:val="00752EDB"/>
    <w:rsid w:val="00761C9D"/>
    <w:rsid w:val="00775B0F"/>
    <w:rsid w:val="007761C0"/>
    <w:rsid w:val="00783F9E"/>
    <w:rsid w:val="00787C97"/>
    <w:rsid w:val="007973E3"/>
    <w:rsid w:val="007B1404"/>
    <w:rsid w:val="007B3738"/>
    <w:rsid w:val="007B414F"/>
    <w:rsid w:val="007B53D4"/>
    <w:rsid w:val="007C150F"/>
    <w:rsid w:val="007D549D"/>
    <w:rsid w:val="007E0A04"/>
    <w:rsid w:val="007E5EA3"/>
    <w:rsid w:val="007E6BDC"/>
    <w:rsid w:val="007F16CD"/>
    <w:rsid w:val="007F3D5F"/>
    <w:rsid w:val="008009CA"/>
    <w:rsid w:val="00803631"/>
    <w:rsid w:val="008045CF"/>
    <w:rsid w:val="00804A8F"/>
    <w:rsid w:val="00807C16"/>
    <w:rsid w:val="00816285"/>
    <w:rsid w:val="008238F3"/>
    <w:rsid w:val="0082768E"/>
    <w:rsid w:val="00841C95"/>
    <w:rsid w:val="00847667"/>
    <w:rsid w:val="008529BC"/>
    <w:rsid w:val="008535F1"/>
    <w:rsid w:val="0085372C"/>
    <w:rsid w:val="0085598A"/>
    <w:rsid w:val="00857F5A"/>
    <w:rsid w:val="0086452F"/>
    <w:rsid w:val="00864E2F"/>
    <w:rsid w:val="00874742"/>
    <w:rsid w:val="00874973"/>
    <w:rsid w:val="00874EFB"/>
    <w:rsid w:val="0089264C"/>
    <w:rsid w:val="00896163"/>
    <w:rsid w:val="008979E1"/>
    <w:rsid w:val="008A4CA4"/>
    <w:rsid w:val="008B704A"/>
    <w:rsid w:val="008C1D0F"/>
    <w:rsid w:val="008C7B2D"/>
    <w:rsid w:val="008D045F"/>
    <w:rsid w:val="008D094C"/>
    <w:rsid w:val="008D09E7"/>
    <w:rsid w:val="008D1A1F"/>
    <w:rsid w:val="008D3A9E"/>
    <w:rsid w:val="008D4C80"/>
    <w:rsid w:val="008D7582"/>
    <w:rsid w:val="008E29E8"/>
    <w:rsid w:val="008E47E2"/>
    <w:rsid w:val="008E5C28"/>
    <w:rsid w:val="008E754A"/>
    <w:rsid w:val="008F294B"/>
    <w:rsid w:val="008F2E12"/>
    <w:rsid w:val="008F4F55"/>
    <w:rsid w:val="00906C1D"/>
    <w:rsid w:val="00913ADC"/>
    <w:rsid w:val="00913B55"/>
    <w:rsid w:val="009161F0"/>
    <w:rsid w:val="0092367C"/>
    <w:rsid w:val="00923B95"/>
    <w:rsid w:val="00926AAD"/>
    <w:rsid w:val="00930DE8"/>
    <w:rsid w:val="00931FBA"/>
    <w:rsid w:val="00941764"/>
    <w:rsid w:val="009454F0"/>
    <w:rsid w:val="009538C0"/>
    <w:rsid w:val="00954AA1"/>
    <w:rsid w:val="00960265"/>
    <w:rsid w:val="00962618"/>
    <w:rsid w:val="00970F80"/>
    <w:rsid w:val="00971C30"/>
    <w:rsid w:val="009765A4"/>
    <w:rsid w:val="0099044F"/>
    <w:rsid w:val="009A28B4"/>
    <w:rsid w:val="009A2CD5"/>
    <w:rsid w:val="009A549D"/>
    <w:rsid w:val="009B5170"/>
    <w:rsid w:val="009B6A8E"/>
    <w:rsid w:val="009C3320"/>
    <w:rsid w:val="009C3C01"/>
    <w:rsid w:val="009C7D9E"/>
    <w:rsid w:val="009C7F9C"/>
    <w:rsid w:val="009D4F8D"/>
    <w:rsid w:val="009D5718"/>
    <w:rsid w:val="009E356D"/>
    <w:rsid w:val="009F077D"/>
    <w:rsid w:val="009F20CB"/>
    <w:rsid w:val="00A01283"/>
    <w:rsid w:val="00A02376"/>
    <w:rsid w:val="00A07181"/>
    <w:rsid w:val="00A1372F"/>
    <w:rsid w:val="00A16324"/>
    <w:rsid w:val="00A175A5"/>
    <w:rsid w:val="00A2694B"/>
    <w:rsid w:val="00A31E3C"/>
    <w:rsid w:val="00A34F2E"/>
    <w:rsid w:val="00A4239B"/>
    <w:rsid w:val="00A510A6"/>
    <w:rsid w:val="00A5149F"/>
    <w:rsid w:val="00A519B2"/>
    <w:rsid w:val="00A529D8"/>
    <w:rsid w:val="00A63808"/>
    <w:rsid w:val="00A72B35"/>
    <w:rsid w:val="00A73B87"/>
    <w:rsid w:val="00A74C5F"/>
    <w:rsid w:val="00A76623"/>
    <w:rsid w:val="00A81B17"/>
    <w:rsid w:val="00A83200"/>
    <w:rsid w:val="00A855A4"/>
    <w:rsid w:val="00A93E63"/>
    <w:rsid w:val="00A9755B"/>
    <w:rsid w:val="00AA2D1F"/>
    <w:rsid w:val="00AA4251"/>
    <w:rsid w:val="00AB6D05"/>
    <w:rsid w:val="00AC4698"/>
    <w:rsid w:val="00AD1309"/>
    <w:rsid w:val="00AD2709"/>
    <w:rsid w:val="00AD74C5"/>
    <w:rsid w:val="00AD7B4B"/>
    <w:rsid w:val="00AE1247"/>
    <w:rsid w:val="00AE48A1"/>
    <w:rsid w:val="00AE55CC"/>
    <w:rsid w:val="00AE7738"/>
    <w:rsid w:val="00AF0B2C"/>
    <w:rsid w:val="00AF53CF"/>
    <w:rsid w:val="00AF5B7C"/>
    <w:rsid w:val="00AF7ADC"/>
    <w:rsid w:val="00B07127"/>
    <w:rsid w:val="00B07895"/>
    <w:rsid w:val="00B12FE9"/>
    <w:rsid w:val="00B16E05"/>
    <w:rsid w:val="00B17695"/>
    <w:rsid w:val="00B3284B"/>
    <w:rsid w:val="00B33BC3"/>
    <w:rsid w:val="00B42F19"/>
    <w:rsid w:val="00B44EE2"/>
    <w:rsid w:val="00B458E5"/>
    <w:rsid w:val="00B45D2C"/>
    <w:rsid w:val="00B60533"/>
    <w:rsid w:val="00B625D2"/>
    <w:rsid w:val="00B77B65"/>
    <w:rsid w:val="00B77C02"/>
    <w:rsid w:val="00B8356D"/>
    <w:rsid w:val="00B84B1D"/>
    <w:rsid w:val="00B84BC3"/>
    <w:rsid w:val="00B92B47"/>
    <w:rsid w:val="00BA6C3B"/>
    <w:rsid w:val="00BB035F"/>
    <w:rsid w:val="00BB71B1"/>
    <w:rsid w:val="00BC627C"/>
    <w:rsid w:val="00BD2153"/>
    <w:rsid w:val="00BD4F6B"/>
    <w:rsid w:val="00BE5220"/>
    <w:rsid w:val="00BF0878"/>
    <w:rsid w:val="00BF3990"/>
    <w:rsid w:val="00BF6521"/>
    <w:rsid w:val="00C3167A"/>
    <w:rsid w:val="00C35001"/>
    <w:rsid w:val="00C36F13"/>
    <w:rsid w:val="00C470A4"/>
    <w:rsid w:val="00C52D0F"/>
    <w:rsid w:val="00C55C1B"/>
    <w:rsid w:val="00C63C50"/>
    <w:rsid w:val="00C63F39"/>
    <w:rsid w:val="00C728EB"/>
    <w:rsid w:val="00C77116"/>
    <w:rsid w:val="00C8140D"/>
    <w:rsid w:val="00C83E52"/>
    <w:rsid w:val="00C83FC6"/>
    <w:rsid w:val="00C92EFC"/>
    <w:rsid w:val="00C94554"/>
    <w:rsid w:val="00C97421"/>
    <w:rsid w:val="00CA2728"/>
    <w:rsid w:val="00CB0F10"/>
    <w:rsid w:val="00CB3869"/>
    <w:rsid w:val="00CB63E2"/>
    <w:rsid w:val="00CC2EDF"/>
    <w:rsid w:val="00CC42D0"/>
    <w:rsid w:val="00CC4627"/>
    <w:rsid w:val="00CD40D8"/>
    <w:rsid w:val="00CE1719"/>
    <w:rsid w:val="00CE227D"/>
    <w:rsid w:val="00CE7A98"/>
    <w:rsid w:val="00CF27E2"/>
    <w:rsid w:val="00CF521E"/>
    <w:rsid w:val="00D05F66"/>
    <w:rsid w:val="00D10FAE"/>
    <w:rsid w:val="00D15D91"/>
    <w:rsid w:val="00D26296"/>
    <w:rsid w:val="00D326A6"/>
    <w:rsid w:val="00D370B2"/>
    <w:rsid w:val="00D40CA6"/>
    <w:rsid w:val="00D41AA7"/>
    <w:rsid w:val="00D4510D"/>
    <w:rsid w:val="00D45673"/>
    <w:rsid w:val="00D50113"/>
    <w:rsid w:val="00D55417"/>
    <w:rsid w:val="00D56FE5"/>
    <w:rsid w:val="00D927B7"/>
    <w:rsid w:val="00D92FE8"/>
    <w:rsid w:val="00D93FB1"/>
    <w:rsid w:val="00D96FB6"/>
    <w:rsid w:val="00DA07E5"/>
    <w:rsid w:val="00DA216C"/>
    <w:rsid w:val="00DA30C2"/>
    <w:rsid w:val="00DA43D3"/>
    <w:rsid w:val="00DA61B6"/>
    <w:rsid w:val="00DB633B"/>
    <w:rsid w:val="00DB7373"/>
    <w:rsid w:val="00DC7149"/>
    <w:rsid w:val="00DD26EF"/>
    <w:rsid w:val="00DD6056"/>
    <w:rsid w:val="00DE3353"/>
    <w:rsid w:val="00E0019A"/>
    <w:rsid w:val="00E04F62"/>
    <w:rsid w:val="00E15462"/>
    <w:rsid w:val="00E16E32"/>
    <w:rsid w:val="00E21C9C"/>
    <w:rsid w:val="00E22983"/>
    <w:rsid w:val="00E2315F"/>
    <w:rsid w:val="00E535F9"/>
    <w:rsid w:val="00E76F81"/>
    <w:rsid w:val="00E8097F"/>
    <w:rsid w:val="00E82EF4"/>
    <w:rsid w:val="00EA5443"/>
    <w:rsid w:val="00EB259B"/>
    <w:rsid w:val="00EB30E8"/>
    <w:rsid w:val="00EB3177"/>
    <w:rsid w:val="00EB4F1F"/>
    <w:rsid w:val="00EB7CCC"/>
    <w:rsid w:val="00EC25DF"/>
    <w:rsid w:val="00EC51CD"/>
    <w:rsid w:val="00ED3343"/>
    <w:rsid w:val="00ED3E09"/>
    <w:rsid w:val="00EF3A83"/>
    <w:rsid w:val="00EF514A"/>
    <w:rsid w:val="00F032A4"/>
    <w:rsid w:val="00F17E7F"/>
    <w:rsid w:val="00F20288"/>
    <w:rsid w:val="00F314F6"/>
    <w:rsid w:val="00F31E12"/>
    <w:rsid w:val="00F34568"/>
    <w:rsid w:val="00F35B67"/>
    <w:rsid w:val="00F35DF7"/>
    <w:rsid w:val="00F40732"/>
    <w:rsid w:val="00F41926"/>
    <w:rsid w:val="00F439A9"/>
    <w:rsid w:val="00F54804"/>
    <w:rsid w:val="00F56A95"/>
    <w:rsid w:val="00F62EE4"/>
    <w:rsid w:val="00F64DFE"/>
    <w:rsid w:val="00F66AF8"/>
    <w:rsid w:val="00F67E95"/>
    <w:rsid w:val="00F74C9D"/>
    <w:rsid w:val="00F81762"/>
    <w:rsid w:val="00F82C4F"/>
    <w:rsid w:val="00F86CA7"/>
    <w:rsid w:val="00F91DCA"/>
    <w:rsid w:val="00F94F0D"/>
    <w:rsid w:val="00F9695B"/>
    <w:rsid w:val="00F979A5"/>
    <w:rsid w:val="00FC4AB3"/>
    <w:rsid w:val="00FD412B"/>
    <w:rsid w:val="00FD5BAC"/>
    <w:rsid w:val="00FD6088"/>
    <w:rsid w:val="00FE0C80"/>
    <w:rsid w:val="00FE350F"/>
    <w:rsid w:val="00FF38ED"/>
    <w:rsid w:val="00FF77E9"/>
    <w:rsid w:val="00FF7A56"/>
    <w:rsid w:val="00FF7E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EE9C65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5735"/>
  </w:style>
  <w:style w:type="paragraph" w:styleId="1">
    <w:name w:val="heading 1"/>
    <w:basedOn w:val="a"/>
    <w:next w:val="a"/>
    <w:link w:val="10"/>
    <w:uiPriority w:val="9"/>
    <w:qFormat/>
    <w:rsid w:val="0056049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68472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6B1AC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B1AC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1931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193176"/>
  </w:style>
  <w:style w:type="paragraph" w:styleId="a8">
    <w:name w:val="footer"/>
    <w:basedOn w:val="a"/>
    <w:link w:val="a9"/>
    <w:uiPriority w:val="99"/>
    <w:unhideWhenUsed/>
    <w:rsid w:val="001931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193176"/>
  </w:style>
  <w:style w:type="paragraph" w:styleId="aa">
    <w:name w:val="List Paragraph"/>
    <w:basedOn w:val="a"/>
    <w:uiPriority w:val="34"/>
    <w:qFormat/>
    <w:rsid w:val="005A0E91"/>
    <w:pPr>
      <w:ind w:left="720"/>
      <w:contextualSpacing/>
    </w:pPr>
  </w:style>
  <w:style w:type="paragraph" w:styleId="ab">
    <w:name w:val="Normal (Web)"/>
    <w:basedOn w:val="a"/>
    <w:uiPriority w:val="99"/>
    <w:semiHidden/>
    <w:unhideWhenUsed/>
    <w:rsid w:val="005C34C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56049A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c">
    <w:name w:val="TOC Heading"/>
    <w:basedOn w:val="1"/>
    <w:next w:val="a"/>
    <w:uiPriority w:val="39"/>
    <w:unhideWhenUsed/>
    <w:qFormat/>
    <w:rsid w:val="0056049A"/>
    <w:pPr>
      <w:spacing w:line="259" w:lineRule="auto"/>
      <w:outlineLvl w:val="9"/>
    </w:pPr>
    <w:rPr>
      <w:lang w:eastAsia="ru-RU"/>
    </w:rPr>
  </w:style>
  <w:style w:type="paragraph" w:styleId="2">
    <w:name w:val="toc 2"/>
    <w:basedOn w:val="a"/>
    <w:next w:val="a"/>
    <w:autoRedefine/>
    <w:uiPriority w:val="39"/>
    <w:unhideWhenUsed/>
    <w:rsid w:val="0056049A"/>
    <w:pPr>
      <w:spacing w:after="100" w:line="259" w:lineRule="auto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56049A"/>
    <w:pPr>
      <w:spacing w:after="100" w:line="259" w:lineRule="auto"/>
    </w:pPr>
    <w:rPr>
      <w:rFonts w:eastAsiaTheme="minorEastAsia" w:cs="Times New Roman"/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56049A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paragraph" w:customStyle="1" w:styleId="ad">
    <w:name w:val="Учебный"/>
    <w:basedOn w:val="a"/>
    <w:link w:val="ae"/>
    <w:qFormat/>
    <w:rsid w:val="00960265"/>
    <w:pPr>
      <w:spacing w:before="120" w:after="120" w:line="259" w:lineRule="auto"/>
      <w:ind w:firstLine="709"/>
    </w:pPr>
    <w:rPr>
      <w:rFonts w:ascii="Times New Roman" w:hAnsi="Times New Roman"/>
      <w:sz w:val="24"/>
      <w:lang w:val="en-US"/>
    </w:rPr>
  </w:style>
  <w:style w:type="character" w:customStyle="1" w:styleId="ae">
    <w:name w:val="Учебный Знак"/>
    <w:basedOn w:val="a0"/>
    <w:link w:val="ad"/>
    <w:rsid w:val="00960265"/>
    <w:rPr>
      <w:rFonts w:ascii="Times New Roman" w:hAnsi="Times New Roman"/>
      <w:sz w:val="24"/>
      <w:lang w:val="en-US"/>
    </w:rPr>
  </w:style>
  <w:style w:type="character" w:styleId="af">
    <w:name w:val="Placeholder Text"/>
    <w:basedOn w:val="a0"/>
    <w:uiPriority w:val="99"/>
    <w:semiHidden/>
    <w:rsid w:val="00BA6C3B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5735"/>
  </w:style>
  <w:style w:type="paragraph" w:styleId="1">
    <w:name w:val="heading 1"/>
    <w:basedOn w:val="a"/>
    <w:next w:val="a"/>
    <w:link w:val="10"/>
    <w:uiPriority w:val="9"/>
    <w:qFormat/>
    <w:rsid w:val="0056049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68472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6B1AC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6B1AC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1931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193176"/>
  </w:style>
  <w:style w:type="paragraph" w:styleId="a8">
    <w:name w:val="footer"/>
    <w:basedOn w:val="a"/>
    <w:link w:val="a9"/>
    <w:uiPriority w:val="99"/>
    <w:unhideWhenUsed/>
    <w:rsid w:val="001931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193176"/>
  </w:style>
  <w:style w:type="paragraph" w:styleId="aa">
    <w:name w:val="List Paragraph"/>
    <w:basedOn w:val="a"/>
    <w:uiPriority w:val="34"/>
    <w:qFormat/>
    <w:rsid w:val="005A0E91"/>
    <w:pPr>
      <w:ind w:left="720"/>
      <w:contextualSpacing/>
    </w:pPr>
  </w:style>
  <w:style w:type="paragraph" w:styleId="ab">
    <w:name w:val="Normal (Web)"/>
    <w:basedOn w:val="a"/>
    <w:uiPriority w:val="99"/>
    <w:semiHidden/>
    <w:unhideWhenUsed/>
    <w:rsid w:val="005C34C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56049A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ac">
    <w:name w:val="TOC Heading"/>
    <w:basedOn w:val="1"/>
    <w:next w:val="a"/>
    <w:uiPriority w:val="39"/>
    <w:unhideWhenUsed/>
    <w:qFormat/>
    <w:rsid w:val="0056049A"/>
    <w:pPr>
      <w:spacing w:line="259" w:lineRule="auto"/>
      <w:outlineLvl w:val="9"/>
    </w:pPr>
    <w:rPr>
      <w:lang w:eastAsia="ru-RU"/>
    </w:rPr>
  </w:style>
  <w:style w:type="paragraph" w:styleId="2">
    <w:name w:val="toc 2"/>
    <w:basedOn w:val="a"/>
    <w:next w:val="a"/>
    <w:autoRedefine/>
    <w:uiPriority w:val="39"/>
    <w:unhideWhenUsed/>
    <w:rsid w:val="0056049A"/>
    <w:pPr>
      <w:spacing w:after="100" w:line="259" w:lineRule="auto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56049A"/>
    <w:pPr>
      <w:spacing w:after="100" w:line="259" w:lineRule="auto"/>
    </w:pPr>
    <w:rPr>
      <w:rFonts w:eastAsiaTheme="minorEastAsia" w:cs="Times New Roman"/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56049A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paragraph" w:customStyle="1" w:styleId="ad">
    <w:name w:val="Учебный"/>
    <w:basedOn w:val="a"/>
    <w:link w:val="ae"/>
    <w:qFormat/>
    <w:rsid w:val="00960265"/>
    <w:pPr>
      <w:spacing w:before="120" w:after="120" w:line="259" w:lineRule="auto"/>
      <w:ind w:firstLine="709"/>
    </w:pPr>
    <w:rPr>
      <w:rFonts w:ascii="Times New Roman" w:hAnsi="Times New Roman"/>
      <w:sz w:val="24"/>
      <w:lang w:val="en-US"/>
    </w:rPr>
  </w:style>
  <w:style w:type="character" w:customStyle="1" w:styleId="ae">
    <w:name w:val="Учебный Знак"/>
    <w:basedOn w:val="a0"/>
    <w:link w:val="ad"/>
    <w:rsid w:val="00960265"/>
    <w:rPr>
      <w:rFonts w:ascii="Times New Roman" w:hAnsi="Times New Roman"/>
      <w:sz w:val="24"/>
      <w:lang w:val="en-US"/>
    </w:rPr>
  </w:style>
  <w:style w:type="character" w:styleId="af">
    <w:name w:val="Placeholder Text"/>
    <w:basedOn w:val="a0"/>
    <w:uiPriority w:val="99"/>
    <w:semiHidden/>
    <w:rsid w:val="00BA6C3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221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68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721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2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3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8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10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13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59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53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8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03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0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0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9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46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2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1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97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93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05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4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84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19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7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72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44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72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61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9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34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65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7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35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15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74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0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8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07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72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85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19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5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2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31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96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91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52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7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89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86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49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94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1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3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40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36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20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23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3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53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24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2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64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7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28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6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12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64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25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75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40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72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0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12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74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4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8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3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36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9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12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95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52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11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3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23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7221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070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848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901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76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823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590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31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72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77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74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936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568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2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63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33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8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75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5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9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60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1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503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6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4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1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0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9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797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96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053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5890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811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994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4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3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8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7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54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3563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471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3550024-D826-47A8-A4FF-35D6A41EEB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6</TotalTime>
  <Pages>8</Pages>
  <Words>350</Words>
  <Characters>1998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3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ent</dc:creator>
  <cp:lastModifiedBy>Лоргеном</cp:lastModifiedBy>
  <cp:revision>16</cp:revision>
  <cp:lastPrinted>2019-10-29T18:35:00Z</cp:lastPrinted>
  <dcterms:created xsi:type="dcterms:W3CDTF">2020-10-11T14:48:00Z</dcterms:created>
  <dcterms:modified xsi:type="dcterms:W3CDTF">2021-02-15T10:34:00Z</dcterms:modified>
</cp:coreProperties>
</file>